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984C4" w14:textId="77777777" w:rsidR="00E812CE" w:rsidRDefault="008235B1" w:rsidP="00C0396F">
      <w:pPr>
        <w:pStyle w:val="Title"/>
        <w:rPr>
          <w:rFonts w:ascii="Calibri" w:eastAsia="Times New Roman" w:hAnsi="Calibri" w:cs="Arial"/>
          <w:color w:val="auto"/>
          <w:spacing w:val="0"/>
          <w:kern w:val="0"/>
          <w:sz w:val="20"/>
          <w:szCs w:val="20"/>
        </w:rPr>
      </w:pPr>
      <w:r w:rsidRPr="00C0396F">
        <w:t>Standard Operating Procedure:</w:t>
      </w:r>
      <w:r w:rsidR="00E812CE" w:rsidRPr="00E812CE">
        <w:rPr>
          <w:rFonts w:ascii="Calibri" w:eastAsia="Times New Roman" w:hAnsi="Calibri" w:cs="Arial"/>
          <w:color w:val="auto"/>
          <w:spacing w:val="0"/>
          <w:kern w:val="0"/>
          <w:sz w:val="20"/>
          <w:szCs w:val="20"/>
        </w:rPr>
        <w:t xml:space="preserve"> </w:t>
      </w:r>
    </w:p>
    <w:p w14:paraId="79D9861E" w14:textId="43AFBA21" w:rsidR="005F1AD8" w:rsidRDefault="00E812CE" w:rsidP="00B933CA">
      <w:pPr>
        <w:pStyle w:val="Title"/>
      </w:pPr>
      <w:r w:rsidRPr="00E812CE">
        <w:t>Randomisation and Blinding</w:t>
      </w:r>
    </w:p>
    <w:p w14:paraId="28FB1F8A" w14:textId="77777777" w:rsidR="00C0396F" w:rsidRDefault="00C0396F" w:rsidP="00C0396F">
      <w:pPr>
        <w:rPr>
          <w:rFonts w:eastAsiaTheme="majorEastAsia"/>
        </w:rPr>
      </w:pPr>
    </w:p>
    <w:p w14:paraId="44F5C7AD" w14:textId="77777777" w:rsidR="00512C56" w:rsidRDefault="00512C56" w:rsidP="00C0396F">
      <w:pPr>
        <w:rPr>
          <w:rFonts w:eastAsiaTheme="majorEastAsia"/>
        </w:rPr>
      </w:pPr>
    </w:p>
    <w:p w14:paraId="23FA09D2" w14:textId="302B8E4E" w:rsidR="005F1AD8" w:rsidRDefault="005F1AD8">
      <w:pPr>
        <w:pStyle w:val="Heading1"/>
      </w:pPr>
      <w:r w:rsidRPr="00B6322E">
        <w:t>Purpose</w:t>
      </w:r>
    </w:p>
    <w:p w14:paraId="4A578C30" w14:textId="62679299" w:rsidR="00E812CE" w:rsidRPr="00E812CE" w:rsidRDefault="00E812CE" w:rsidP="00E812CE">
      <w:r w:rsidRPr="00E812CE">
        <w:t xml:space="preserve">This </w:t>
      </w:r>
      <w:r w:rsidR="00F93717">
        <w:t>s</w:t>
      </w:r>
      <w:r w:rsidR="00F93717" w:rsidRPr="00E812CE">
        <w:t xml:space="preserve">tandard </w:t>
      </w:r>
      <w:r w:rsidR="00F93717">
        <w:t>o</w:t>
      </w:r>
      <w:r w:rsidR="00F93717" w:rsidRPr="00E812CE">
        <w:t xml:space="preserve">perating </w:t>
      </w:r>
      <w:r w:rsidR="00F93717">
        <w:t>p</w:t>
      </w:r>
      <w:r w:rsidR="00F93717" w:rsidRPr="00E812CE">
        <w:t xml:space="preserve">rocedure </w:t>
      </w:r>
      <w:r w:rsidRPr="00E812CE">
        <w:t>(SOP) describes the randomisation and blinding procedures involved in clinical research conducted within the University of Birmingham (UoB).</w:t>
      </w:r>
    </w:p>
    <w:p w14:paraId="1BA9F18B" w14:textId="3A6FDF35" w:rsidR="005F1AD8" w:rsidRDefault="005F1AD8">
      <w:pPr>
        <w:pStyle w:val="Heading1"/>
      </w:pPr>
      <w:r w:rsidRPr="00B63F21">
        <w:t>Scope</w:t>
      </w:r>
    </w:p>
    <w:p w14:paraId="61A42EBF" w14:textId="49CEFF49" w:rsidR="00E812CE" w:rsidRPr="00E812CE" w:rsidRDefault="00E812CE" w:rsidP="00E812CE">
      <w:r w:rsidRPr="00E812CE">
        <w:t xml:space="preserve">This SOP is applicable to all clinical research where </w:t>
      </w:r>
      <w:r w:rsidR="003D45DA">
        <w:t xml:space="preserve">the </w:t>
      </w:r>
      <w:proofErr w:type="spellStart"/>
      <w:r w:rsidRPr="00E812CE">
        <w:t>UoB</w:t>
      </w:r>
      <w:proofErr w:type="spellEnd"/>
      <w:r w:rsidRPr="00E812CE">
        <w:t xml:space="preserve"> is the </w:t>
      </w:r>
      <w:r w:rsidR="003D45DA">
        <w:t>s</w:t>
      </w:r>
      <w:r w:rsidR="003D45DA" w:rsidRPr="00E812CE">
        <w:t xml:space="preserve">ponsor </w:t>
      </w:r>
      <w:r w:rsidRPr="00E812CE">
        <w:t xml:space="preserve">or takes on </w:t>
      </w:r>
      <w:r w:rsidR="003D45DA">
        <w:t>s</w:t>
      </w:r>
      <w:r w:rsidR="003D45DA" w:rsidRPr="00E812CE">
        <w:t xml:space="preserve">ponsor </w:t>
      </w:r>
      <w:r w:rsidRPr="00E812CE">
        <w:t xml:space="preserve">responsibilities for randomisation and blinding procedures. </w:t>
      </w:r>
      <w:r w:rsidR="00340828" w:rsidRPr="00E812CE">
        <w:t>Where clinical research is (co-)sponsored by another institution, this procedure should be followed as far as possible, and in line with the contractual agreement between the UoB and the other institution.</w:t>
      </w:r>
      <w:r w:rsidR="00340828">
        <w:t xml:space="preserve"> </w:t>
      </w:r>
      <w:r w:rsidRPr="00E812CE">
        <w:t xml:space="preserve">This SOP also applies to clinical research approved by UoB Research Ethics Committee (REC) that </w:t>
      </w:r>
      <w:r w:rsidR="001516C0">
        <w:t>is</w:t>
      </w:r>
      <w:r w:rsidRPr="00E812CE">
        <w:t xml:space="preserve"> required to follow </w:t>
      </w:r>
      <w:r w:rsidR="00BE23E4">
        <w:t xml:space="preserve">the </w:t>
      </w:r>
      <w:bookmarkStart w:id="0" w:name="_Hlk122012714"/>
      <w:r w:rsidRPr="003D45DA">
        <w:rPr>
          <w:rStyle w:val="ReferencestootherSOPsQCDsChar"/>
        </w:rPr>
        <w:t>UoB Principles of Good Clinical Practice (GCP) for Clinical Research</w:t>
      </w:r>
      <w:r w:rsidR="00BE23E4" w:rsidRPr="003D45DA">
        <w:rPr>
          <w:rStyle w:val="ReferencestootherSOPsQCDsChar"/>
        </w:rPr>
        <w:t xml:space="preserve"> (UoB-GCP-POL-001)</w:t>
      </w:r>
      <w:r w:rsidRPr="00E812CE">
        <w:t xml:space="preserve"> </w:t>
      </w:r>
      <w:bookmarkEnd w:id="0"/>
      <w:r w:rsidRPr="00E812CE">
        <w:t xml:space="preserve">and there is a requirement to randomise or blind. This SOP may be used as a guidance document in all other cases. </w:t>
      </w:r>
    </w:p>
    <w:p w14:paraId="548A23C4" w14:textId="78C36E09" w:rsidR="005F1AD8" w:rsidRPr="00C34A3B" w:rsidRDefault="005F1AD8" w:rsidP="00B937B6">
      <w:pPr>
        <w:pStyle w:val="Heading1"/>
      </w:pPr>
      <w:r w:rsidRPr="00B63F21">
        <w:t>Implementation plan</w:t>
      </w:r>
    </w:p>
    <w:p w14:paraId="528AF24A" w14:textId="7C615A2F" w:rsidR="00E812CE" w:rsidRPr="00E812CE" w:rsidRDefault="00E812CE" w:rsidP="00E812CE">
      <w:r w:rsidRPr="00E812CE">
        <w:t xml:space="preserve">This SOP is implemented directly after its effective date for any clinical research that is in </w:t>
      </w:r>
      <w:r w:rsidR="003D45DA">
        <w:t xml:space="preserve">the </w:t>
      </w:r>
      <w:r w:rsidRPr="00E812CE">
        <w:t>set</w:t>
      </w:r>
      <w:r w:rsidR="003D45DA">
        <w:t>-</w:t>
      </w:r>
      <w:r w:rsidRPr="00E812CE">
        <w:t>up phase. For existing clinical research this SOP will be implemented within three months of the effective date.</w:t>
      </w:r>
    </w:p>
    <w:p w14:paraId="377DE3CA" w14:textId="207E782B" w:rsidR="005F1AD8" w:rsidRDefault="005F1AD8">
      <w:pPr>
        <w:pStyle w:val="Heading1"/>
      </w:pPr>
      <w:r>
        <w:t>Stakeholders</w:t>
      </w:r>
    </w:p>
    <w:p w14:paraId="73988D3A" w14:textId="73D56491" w:rsidR="00E812CE" w:rsidRPr="00E812CE" w:rsidRDefault="00E812CE" w:rsidP="00E812CE">
      <w:r w:rsidRPr="00E812CE">
        <w:t xml:space="preserve">Note that where the UoB takes on the </w:t>
      </w:r>
      <w:r w:rsidR="003D45DA">
        <w:t>s</w:t>
      </w:r>
      <w:r w:rsidR="003D45DA" w:rsidRPr="00E812CE">
        <w:t xml:space="preserve">ponsor </w:t>
      </w:r>
      <w:r w:rsidRPr="00E812CE">
        <w:t xml:space="preserve">responsibility for </w:t>
      </w:r>
      <w:r w:rsidR="00BE23E4">
        <w:t>r</w:t>
      </w:r>
      <w:r w:rsidRPr="00E812CE">
        <w:t xml:space="preserve">andomisation and </w:t>
      </w:r>
      <w:r w:rsidR="00BE23E4">
        <w:t>b</w:t>
      </w:r>
      <w:r w:rsidRPr="00E812CE">
        <w:t xml:space="preserve">linding, the </w:t>
      </w:r>
      <w:proofErr w:type="spellStart"/>
      <w:r w:rsidRPr="00E812CE">
        <w:t>UoB</w:t>
      </w:r>
      <w:proofErr w:type="spellEnd"/>
      <w:r w:rsidRPr="00E812CE">
        <w:t xml:space="preserve"> will delegate the majority of these duties to the Chief </w:t>
      </w:r>
      <w:r w:rsidR="003D45DA">
        <w:t>i</w:t>
      </w:r>
      <w:r w:rsidR="003D45DA" w:rsidRPr="00E812CE">
        <w:t xml:space="preserve">nvestigator </w:t>
      </w:r>
      <w:r w:rsidRPr="00E812CE">
        <w:t xml:space="preserve">(CI) and/or to a </w:t>
      </w:r>
      <w:r w:rsidR="003D45DA">
        <w:t>c</w:t>
      </w:r>
      <w:r w:rsidR="003D45DA" w:rsidRPr="00E812CE">
        <w:t xml:space="preserve">linical </w:t>
      </w:r>
      <w:r w:rsidR="003D45DA">
        <w:t>t</w:t>
      </w:r>
      <w:r w:rsidR="003D45DA" w:rsidRPr="00E812CE">
        <w:t xml:space="preserve">rials </w:t>
      </w:r>
      <w:r w:rsidR="003D45DA">
        <w:t>u</w:t>
      </w:r>
      <w:r w:rsidR="003D45DA" w:rsidRPr="00E812CE">
        <w:t xml:space="preserve">nit </w:t>
      </w:r>
      <w:r w:rsidRPr="00E812CE">
        <w:t xml:space="preserve">(CTU), who may delegate these duties further to their research project team(s). All delegation of duties will be documented </w:t>
      </w:r>
      <w:r w:rsidR="00BE23E4">
        <w:t xml:space="preserve">e.g. </w:t>
      </w:r>
      <w:r w:rsidRPr="00E812CE">
        <w:t xml:space="preserve">using either the CI declaration and/or the </w:t>
      </w:r>
      <w:bookmarkStart w:id="1" w:name="_Hlk122012724"/>
      <w:r w:rsidRPr="003D45DA">
        <w:rPr>
          <w:rStyle w:val="ReferencestootherSOPsQCDsChar"/>
        </w:rPr>
        <w:t>Clinical Trials Task Delegation Log</w:t>
      </w:r>
      <w:r w:rsidR="00BE23E4" w:rsidRPr="003D45DA">
        <w:rPr>
          <w:rStyle w:val="ReferencestootherSOPsQCDsChar"/>
        </w:rPr>
        <w:t xml:space="preserve"> (UoB-SPO-QCD-001)</w:t>
      </w:r>
      <w:bookmarkEnd w:id="1"/>
      <w:r w:rsidRPr="00E812CE">
        <w:t>.</w:t>
      </w:r>
    </w:p>
    <w:p w14:paraId="3E6EE9E6" w14:textId="35B0F78A" w:rsidR="00E812CE" w:rsidRDefault="00E812CE" w:rsidP="00E812CE">
      <w:pPr>
        <w:pStyle w:val="bullet1"/>
      </w:pPr>
      <w:r>
        <w:t>CI</w:t>
      </w:r>
      <w:r w:rsidR="00340828">
        <w:t>:</w:t>
      </w:r>
      <w:r>
        <w:t xml:space="preserve"> </w:t>
      </w:r>
      <w:r w:rsidR="00340828">
        <w:t>T</w:t>
      </w:r>
      <w:r>
        <w:t xml:space="preserve">he CI may delegate activities to members of their research project team, although evidence of CI oversight and approval is still expected and may not be delegated where ‘no delegation allowed’ is indicated. The SOP will state where delegation is possible. </w:t>
      </w:r>
      <w:r w:rsidRPr="00356A8A">
        <w:t xml:space="preserve">For clinical research approved by UoB REC, the role of CI may be referred to as the </w:t>
      </w:r>
      <w:r w:rsidR="003D45DA">
        <w:t>p</w:t>
      </w:r>
      <w:r w:rsidR="003D45DA" w:rsidRPr="00356A8A">
        <w:t xml:space="preserve">rincipal </w:t>
      </w:r>
      <w:r w:rsidR="003D45DA">
        <w:t>i</w:t>
      </w:r>
      <w:r w:rsidR="003D45DA" w:rsidRPr="00356A8A">
        <w:t xml:space="preserve">nvestigator </w:t>
      </w:r>
      <w:r w:rsidRPr="00356A8A">
        <w:t>(PI), or the supervisor for postgraduate research students.</w:t>
      </w:r>
    </w:p>
    <w:p w14:paraId="0AC38E20" w14:textId="5FD9DBBB" w:rsidR="004C46FF" w:rsidRPr="00342C1E" w:rsidRDefault="004C46FF" w:rsidP="004C46FF">
      <w:pPr>
        <w:pStyle w:val="bullet1"/>
        <w:numPr>
          <w:ilvl w:val="0"/>
          <w:numId w:val="0"/>
        </w:numPr>
        <w:sectPr w:rsidR="004C46FF" w:rsidRPr="00342C1E" w:rsidSect="00512C56">
          <w:headerReference w:type="even" r:id="rId8"/>
          <w:headerReference w:type="default" r:id="rId9"/>
          <w:footerReference w:type="even" r:id="rId10"/>
          <w:footerReference w:type="default" r:id="rId11"/>
          <w:headerReference w:type="first" r:id="rId12"/>
          <w:footerReference w:type="first" r:id="rId13"/>
          <w:pgSz w:w="11907" w:h="16839" w:code="9"/>
          <w:pgMar w:top="5211" w:right="1440" w:bottom="1440" w:left="1440" w:header="1438" w:footer="283" w:gutter="0"/>
          <w:cols w:space="708"/>
          <w:titlePg/>
          <w:docGrid w:linePitch="360"/>
        </w:sectPr>
      </w:pPr>
    </w:p>
    <w:p w14:paraId="1D1935BF" w14:textId="41FACFE4" w:rsidR="001553C1" w:rsidRDefault="001553C1" w:rsidP="001553C1">
      <w:pPr>
        <w:pStyle w:val="bullet1"/>
      </w:pPr>
      <w:bookmarkStart w:id="3" w:name="_Toc320536979"/>
      <w:r>
        <w:lastRenderedPageBreak/>
        <w:t xml:space="preserve">Statistician: The statistician must possess the relevant statistical knowledge and experience. This may be the CI where they have sufficient knowledge and experience to advise on and/or perform the required statistical elements of the research project. </w:t>
      </w:r>
    </w:p>
    <w:p w14:paraId="6B2FAE4F" w14:textId="3C0716D6" w:rsidR="001553C1" w:rsidRDefault="001553C1" w:rsidP="001553C1">
      <w:pPr>
        <w:pStyle w:val="bullet1"/>
      </w:pPr>
      <w:r>
        <w:t>Statistical advisor: The statistical advisor may contribute to some, but not all, aspects of the research project design, conduct, analysis and reporting. The statistical advisor may take on the responsibility of the ‘statistician’ for specific statistical aspects of the research project that they will perform, and will adhere to the relevant sections of this SOP.</w:t>
      </w:r>
      <w:r w:rsidRPr="000A6C5A">
        <w:t xml:space="preserve"> </w:t>
      </w:r>
      <w:r w:rsidRPr="009321CB">
        <w:t>See</w:t>
      </w:r>
      <w:r w:rsidR="00BE23E4">
        <w:t xml:space="preserve"> the</w:t>
      </w:r>
      <w:r w:rsidRPr="009321CB">
        <w:t xml:space="preserve"> </w:t>
      </w:r>
      <w:bookmarkStart w:id="4" w:name="_Hlk122012734"/>
      <w:r w:rsidRPr="009321CB">
        <w:rPr>
          <w:i/>
          <w:iCs/>
          <w:color w:val="943634"/>
        </w:rPr>
        <w:t>Statistics</w:t>
      </w:r>
      <w:r w:rsidR="00BE23E4">
        <w:rPr>
          <w:i/>
          <w:iCs/>
          <w:color w:val="943634"/>
        </w:rPr>
        <w:t xml:space="preserve"> SOP (</w:t>
      </w:r>
      <w:r w:rsidR="00BE23E4" w:rsidRPr="009321CB">
        <w:rPr>
          <w:i/>
          <w:iCs/>
          <w:color w:val="943634"/>
        </w:rPr>
        <w:t>UoB-STA-</w:t>
      </w:r>
      <w:r w:rsidR="00BE23E4">
        <w:rPr>
          <w:i/>
          <w:iCs/>
          <w:color w:val="943634"/>
        </w:rPr>
        <w:t>SOP-</w:t>
      </w:r>
      <w:r w:rsidR="00BE23E4" w:rsidRPr="009321CB">
        <w:rPr>
          <w:i/>
          <w:iCs/>
          <w:color w:val="943634"/>
        </w:rPr>
        <w:t>001</w:t>
      </w:r>
      <w:r w:rsidR="00BE23E4">
        <w:rPr>
          <w:i/>
          <w:iCs/>
          <w:color w:val="943634"/>
        </w:rPr>
        <w:t>)</w:t>
      </w:r>
      <w:r w:rsidRPr="009321CB">
        <w:t xml:space="preserve"> </w:t>
      </w:r>
      <w:bookmarkEnd w:id="4"/>
      <w:r w:rsidRPr="009321CB">
        <w:t>for further information</w:t>
      </w:r>
      <w:r>
        <w:t>.</w:t>
      </w:r>
    </w:p>
    <w:p w14:paraId="1F3F094F" w14:textId="5838EA17" w:rsidR="001553C1" w:rsidRDefault="001553C1" w:rsidP="001553C1">
      <w:pPr>
        <w:pStyle w:val="bullet1"/>
      </w:pPr>
      <w:r w:rsidRPr="00506A7B">
        <w:t xml:space="preserve">Laboratory </w:t>
      </w:r>
      <w:r w:rsidR="006F5BBA">
        <w:t>a</w:t>
      </w:r>
      <w:r w:rsidR="006F5BBA" w:rsidRPr="00506A7B">
        <w:t xml:space="preserve">cademic </w:t>
      </w:r>
      <w:r w:rsidR="006F5BBA">
        <w:t>l</w:t>
      </w:r>
      <w:r w:rsidR="006F5BBA" w:rsidRPr="00506A7B">
        <w:t xml:space="preserve">ead </w:t>
      </w:r>
      <w:r w:rsidRPr="00506A7B">
        <w:t>(LAL)</w:t>
      </w:r>
      <w:r>
        <w:t xml:space="preserve">: The </w:t>
      </w:r>
      <w:r w:rsidR="006F5BBA">
        <w:t>l</w:t>
      </w:r>
      <w:r w:rsidR="006F5BBA" w:rsidRPr="00506A7B">
        <w:t xml:space="preserve">aboratory </w:t>
      </w:r>
      <w:r w:rsidR="006F5BBA">
        <w:t>a</w:t>
      </w:r>
      <w:r w:rsidR="006F5BBA" w:rsidRPr="00506A7B">
        <w:t xml:space="preserve">cademic </w:t>
      </w:r>
      <w:r w:rsidR="006F5BBA">
        <w:t>l</w:t>
      </w:r>
      <w:r w:rsidR="006F5BBA" w:rsidRPr="00506A7B">
        <w:t xml:space="preserve">ead </w:t>
      </w:r>
      <w:r w:rsidRPr="00506A7B">
        <w:t xml:space="preserve">to the </w:t>
      </w:r>
      <w:r>
        <w:t>research project</w:t>
      </w:r>
      <w:r w:rsidRPr="00506A7B">
        <w:t xml:space="preserve"> will lead the laboratory-based research</w:t>
      </w:r>
      <w:r>
        <w:t xml:space="preserve"> and </w:t>
      </w:r>
      <w:r w:rsidRPr="003F2294">
        <w:t>takes on the responsibility of the ‘</w:t>
      </w:r>
      <w:r w:rsidR="006F5BBA">
        <w:t>l</w:t>
      </w:r>
      <w:r w:rsidR="006F5BBA" w:rsidRPr="003F2294">
        <w:t xml:space="preserve">ab </w:t>
      </w:r>
      <w:r w:rsidR="006F5BBA">
        <w:t>m</w:t>
      </w:r>
      <w:r w:rsidR="006F5BBA" w:rsidRPr="003F2294">
        <w:t xml:space="preserve">anager’ </w:t>
      </w:r>
      <w:r w:rsidRPr="003F2294">
        <w:t>and the ‘</w:t>
      </w:r>
      <w:r w:rsidR="006F5BBA">
        <w:t>a</w:t>
      </w:r>
      <w:r w:rsidR="006F5BBA" w:rsidRPr="003F2294">
        <w:t xml:space="preserve">nalytical </w:t>
      </w:r>
      <w:r w:rsidR="006F5BBA">
        <w:t>m</w:t>
      </w:r>
      <w:r w:rsidR="006F5BBA" w:rsidRPr="003F2294">
        <w:t>anager’</w:t>
      </w:r>
      <w:r w:rsidR="006F5BBA">
        <w:t xml:space="preserve"> </w:t>
      </w:r>
      <w:r>
        <w:t xml:space="preserve">as detailed in </w:t>
      </w:r>
      <w:r w:rsidR="00BE23E4">
        <w:t>the</w:t>
      </w:r>
      <w:r w:rsidRPr="00697087">
        <w:rPr>
          <w:rStyle w:val="ReferencestootherSOPsQCDsChar"/>
        </w:rPr>
        <w:t xml:space="preserve"> </w:t>
      </w:r>
      <w:bookmarkStart w:id="5" w:name="_Hlk122012750"/>
      <w:r w:rsidRPr="00697087">
        <w:rPr>
          <w:rStyle w:val="ReferencestootherSOPsQCDsChar"/>
        </w:rPr>
        <w:t>Laboratory Set Up and Management</w:t>
      </w:r>
      <w:r w:rsidR="00BE23E4">
        <w:rPr>
          <w:rStyle w:val="ReferencestootherSOPsQCDsChar"/>
        </w:rPr>
        <w:t xml:space="preserve"> SOP (</w:t>
      </w:r>
      <w:r w:rsidR="00BE23E4" w:rsidRPr="00697087">
        <w:rPr>
          <w:rStyle w:val="ReferencestootherSOPsQCDsChar"/>
        </w:rPr>
        <w:t>UoB-CRL-SOP-001</w:t>
      </w:r>
      <w:r w:rsidR="00BE23E4">
        <w:rPr>
          <w:rStyle w:val="ReferencestootherSOPsQCDsChar"/>
        </w:rPr>
        <w:t>)</w:t>
      </w:r>
      <w:r>
        <w:t>.</w:t>
      </w:r>
      <w:bookmarkEnd w:id="5"/>
    </w:p>
    <w:p w14:paraId="0B301ED8" w14:textId="3BCD2882" w:rsidR="005F0420" w:rsidRDefault="005F0420" w:rsidP="0060052C">
      <w:pPr>
        <w:pStyle w:val="Heading1"/>
      </w:pPr>
      <w:r>
        <w:t>Background</w:t>
      </w:r>
      <w:r w:rsidR="008D54DF">
        <w:t xml:space="preserve"> and </w:t>
      </w:r>
      <w:r w:rsidR="00790BED">
        <w:t>r</w:t>
      </w:r>
      <w:r w:rsidR="008D54DF">
        <w:t>ationale</w:t>
      </w:r>
    </w:p>
    <w:p w14:paraId="501C074E" w14:textId="34868E78" w:rsidR="00E812CE" w:rsidRPr="00E812CE" w:rsidRDefault="00E812CE" w:rsidP="00E812CE">
      <w:r w:rsidRPr="00E812CE">
        <w:t xml:space="preserve">For the purposes of this SOP the terms ‘clinical research or ‘research project’ will cover </w:t>
      </w:r>
      <w:r w:rsidR="006F5BBA">
        <w:t>c</w:t>
      </w:r>
      <w:r w:rsidR="006F5BBA" w:rsidRPr="00E812CE">
        <w:t xml:space="preserve">linical </w:t>
      </w:r>
      <w:r w:rsidR="006F5BBA">
        <w:t>t</w:t>
      </w:r>
      <w:r w:rsidR="006F5BBA" w:rsidRPr="00E812CE">
        <w:t xml:space="preserve">rials </w:t>
      </w:r>
      <w:r w:rsidRPr="00E812CE">
        <w:t xml:space="preserve">of </w:t>
      </w:r>
      <w:r w:rsidR="006F5BBA">
        <w:t>i</w:t>
      </w:r>
      <w:r w:rsidR="006F5BBA" w:rsidRPr="00E812CE">
        <w:t xml:space="preserve">nvestigational </w:t>
      </w:r>
      <w:r w:rsidR="006F5BBA">
        <w:t>m</w:t>
      </w:r>
      <w:r w:rsidR="006F5BBA" w:rsidRPr="00E812CE">
        <w:t xml:space="preserve">edicinal </w:t>
      </w:r>
      <w:r w:rsidR="006F5BBA">
        <w:t>p</w:t>
      </w:r>
      <w:r w:rsidR="006F5BBA" w:rsidRPr="00E812CE">
        <w:t xml:space="preserve">roducts </w:t>
      </w:r>
      <w:r w:rsidRPr="00E812CE">
        <w:t xml:space="preserve">(CTIMPs), other interventional trials (e.g. surgical trials, device trials and non-CTIMP trials, and any other projects deemed to be ‘interventional’ by the </w:t>
      </w:r>
      <w:r w:rsidR="009F3846">
        <w:t>s</w:t>
      </w:r>
      <w:r w:rsidR="009F3846" w:rsidRPr="00E812CE">
        <w:t>ponsor</w:t>
      </w:r>
      <w:r w:rsidRPr="00E812CE">
        <w:t>), and clinical studies.</w:t>
      </w:r>
    </w:p>
    <w:p w14:paraId="5E511613" w14:textId="77777777" w:rsidR="00E812CE" w:rsidRPr="00E812CE" w:rsidRDefault="00E812CE" w:rsidP="00E812CE">
      <w:r w:rsidRPr="00E812CE">
        <w:t xml:space="preserve">Randomisation is the process used for assigning participants in a clinical research project to intervention groups without taking any similarities or differences between them into account. Random allocation ensures that any differences between the groups at entry to the research project are due to chance alone. An experienced statistician, or other appropriately qualified individual, should lead on the development of an appropriate randomisation method and ensure that the randomisation schedule is produced and documented. </w:t>
      </w:r>
    </w:p>
    <w:p w14:paraId="67C8AF77" w14:textId="5ECC7102" w:rsidR="00E812CE" w:rsidRPr="00E812CE" w:rsidRDefault="00E812CE" w:rsidP="00E812CE">
      <w:r w:rsidRPr="00E812CE">
        <w:t xml:space="preserve">Blinding is the process that keeps one or more parties involved in a research project (e.g. the sponsor, pharmacy, the investigator team and/or the subject) unaware of what treatment arm participants have been randomised to. Maintaining the integrity of the blind is a key consideration for all those involved in the research project. Compromising the blind may have a significant impact on the interpretation of the results so careful planning, communication and training are necessary to ensure robust processes are in place to maintain the blind. Unblinding is however permissible for the urgent medical treatment of a participant, for safety reporting requirements e.g. reporting of </w:t>
      </w:r>
      <w:r w:rsidR="009F3846">
        <w:t>s</w:t>
      </w:r>
      <w:r w:rsidR="009F3846" w:rsidRPr="00E812CE">
        <w:t xml:space="preserve">uspected </w:t>
      </w:r>
      <w:r w:rsidR="009F3846">
        <w:t>u</w:t>
      </w:r>
      <w:r w:rsidR="009F3846" w:rsidRPr="00E812CE">
        <w:t xml:space="preserve">nexpected </w:t>
      </w:r>
      <w:r w:rsidR="009F3846">
        <w:t>s</w:t>
      </w:r>
      <w:r w:rsidR="009F3846" w:rsidRPr="00E812CE">
        <w:t xml:space="preserve">erious </w:t>
      </w:r>
      <w:r w:rsidR="009F3846">
        <w:t>a</w:t>
      </w:r>
      <w:r w:rsidR="009F3846" w:rsidRPr="00E812CE">
        <w:t xml:space="preserve">dverse </w:t>
      </w:r>
      <w:r w:rsidR="009F3846">
        <w:t>r</w:t>
      </w:r>
      <w:r w:rsidR="009F3846" w:rsidRPr="00E812CE">
        <w:t xml:space="preserve">eactions </w:t>
      </w:r>
      <w:r w:rsidRPr="00E812CE">
        <w:t>(SUSARs) to the Medicines and Healthcare products Regulatory Agency (MHRA) or for any pre-specified protocol indication such as interim analysis.</w:t>
      </w:r>
    </w:p>
    <w:p w14:paraId="19005CE6" w14:textId="507E9342" w:rsidR="00475745" w:rsidRDefault="00E812CE" w:rsidP="00E812CE">
      <w:r w:rsidRPr="00E812CE">
        <w:t xml:space="preserve">Monitoring of blinded clinical research projects can be complicated, especially if the intervention is unblinded to some of the staff at the investigator site (for example the </w:t>
      </w:r>
      <w:r w:rsidR="009F3846">
        <w:t>p</w:t>
      </w:r>
      <w:r w:rsidR="009F3846" w:rsidRPr="00E812CE">
        <w:t>harmacist</w:t>
      </w:r>
      <w:r w:rsidRPr="00E812CE">
        <w:t xml:space="preserve">). If the monitor is unblinded, there could potentially be bias introduced into the queries raised by monitors when conducting data verification on </w:t>
      </w:r>
      <w:r w:rsidR="009F3846">
        <w:t>a</w:t>
      </w:r>
      <w:r w:rsidR="009F3846" w:rsidRPr="00E812CE">
        <w:t xml:space="preserve">dverse </w:t>
      </w:r>
      <w:r w:rsidR="009F3846">
        <w:t>e</w:t>
      </w:r>
      <w:r w:rsidR="009F3846" w:rsidRPr="00E812CE">
        <w:t xml:space="preserve">vents </w:t>
      </w:r>
      <w:r w:rsidRPr="00E812CE">
        <w:t xml:space="preserve">(AEs) or </w:t>
      </w:r>
      <w:r w:rsidR="009F3846">
        <w:t>s</w:t>
      </w:r>
      <w:r w:rsidR="009F3846" w:rsidRPr="00E812CE">
        <w:t xml:space="preserve">erious </w:t>
      </w:r>
      <w:r w:rsidR="009F3846">
        <w:t>a</w:t>
      </w:r>
      <w:r w:rsidR="009F3846" w:rsidRPr="00E812CE">
        <w:t xml:space="preserve">dverse </w:t>
      </w:r>
      <w:r w:rsidR="009F3846">
        <w:t>e</w:t>
      </w:r>
      <w:r w:rsidR="009F3846" w:rsidRPr="00E812CE">
        <w:t xml:space="preserve">vents </w:t>
      </w:r>
      <w:r w:rsidRPr="00E812CE">
        <w:t>(SAEs) and they may risk unblinding the investigator team.</w:t>
      </w:r>
    </w:p>
    <w:p w14:paraId="3DF88FEA" w14:textId="5674A276" w:rsidR="009A221B" w:rsidRPr="009A221B" w:rsidRDefault="00B14826" w:rsidP="0060052C">
      <w:pPr>
        <w:pStyle w:val="Heading1"/>
      </w:pPr>
      <w:r>
        <w:lastRenderedPageBreak/>
        <w:t>Process map</w:t>
      </w:r>
    </w:p>
    <w:p w14:paraId="03B5CBDE" w14:textId="23E5E3E5" w:rsidR="00B14826" w:rsidRDefault="0091427F" w:rsidP="009A221B">
      <w:pPr>
        <w:jc w:val="center"/>
      </w:pPr>
      <w:r>
        <w:object w:dxaOrig="9581" w:dyaOrig="14811" w14:anchorId="0A088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steps detailed in the document." style="width:436pt;height:675.35pt;mso-position-horizontal:absolute" o:ole="">
            <v:imagedata r:id="rId14" o:title=""/>
          </v:shape>
          <o:OLEObject Type="Embed" ProgID="Visio.Drawing.15" ShapeID="_x0000_i1025" DrawAspect="Content" ObjectID="_1732690847" r:id="rId15"/>
        </w:object>
      </w:r>
    </w:p>
    <w:p w14:paraId="705ABE8A" w14:textId="5389700B" w:rsidR="00E22773" w:rsidRPr="00435EAE" w:rsidRDefault="00C3647F">
      <w:pPr>
        <w:pStyle w:val="Heading1"/>
      </w:pPr>
      <w:r w:rsidRPr="00435EAE">
        <w:lastRenderedPageBreak/>
        <w:t>Procedure</w:t>
      </w:r>
    </w:p>
    <w:p w14:paraId="644CAB7E" w14:textId="77777777" w:rsidR="00B20DFB" w:rsidRDefault="00B20DFB" w:rsidP="00B20DFB">
      <w:pPr>
        <w:pStyle w:val="Heading2"/>
      </w:pPr>
      <w:r>
        <w:t>Randomisation</w:t>
      </w:r>
    </w:p>
    <w:p w14:paraId="6C5BE83F" w14:textId="5A9C3468" w:rsidR="00B20DFB" w:rsidRPr="00100FB7" w:rsidRDefault="00B20DFB" w:rsidP="00B20DFB">
      <w:pPr>
        <w:pStyle w:val="Heading3"/>
      </w:pPr>
      <w:r>
        <w:t xml:space="preserve">Randomisation </w:t>
      </w:r>
      <w:r w:rsidR="00790BED">
        <w:t>m</w:t>
      </w:r>
      <w:r>
        <w:t>ethodology</w:t>
      </w:r>
    </w:p>
    <w:p w14:paraId="1CE9B32C" w14:textId="128BA87A" w:rsidR="00B20DFB" w:rsidRDefault="00B20DFB" w:rsidP="00B20DFB">
      <w:pPr>
        <w:pStyle w:val="Numberlist"/>
        <w:numPr>
          <w:ilvl w:val="0"/>
          <w:numId w:val="12"/>
        </w:numPr>
      </w:pPr>
      <w:r>
        <w:t xml:space="preserve">The CI (or delegate) will seek advice from a statistician or statistical advisor </w:t>
      </w:r>
      <w:r w:rsidRPr="00DE2DD2">
        <w:t xml:space="preserve">on the development of an appropriate randomisation </w:t>
      </w:r>
      <w:r>
        <w:t xml:space="preserve">and blinding </w:t>
      </w:r>
      <w:r w:rsidRPr="00DE2DD2">
        <w:t xml:space="preserve">method for the </w:t>
      </w:r>
      <w:r>
        <w:t>research project</w:t>
      </w:r>
      <w:r w:rsidRPr="00DE2DD2">
        <w:t xml:space="preserve"> </w:t>
      </w:r>
      <w:r>
        <w:t>and the production of a documented randomisation schedule (or list)</w:t>
      </w:r>
      <w:r w:rsidRPr="00DE2DD2">
        <w:t>.</w:t>
      </w:r>
      <w:r w:rsidRPr="00C65A1B">
        <w:t xml:space="preserve"> </w:t>
      </w:r>
      <w:r w:rsidRPr="00187FAB">
        <w:t xml:space="preserve">See </w:t>
      </w:r>
      <w:r>
        <w:rPr>
          <w:i/>
          <w:iCs/>
          <w:color w:val="943634"/>
        </w:rPr>
        <w:t>Statistics</w:t>
      </w:r>
      <w:r w:rsidR="00474138">
        <w:rPr>
          <w:i/>
          <w:iCs/>
          <w:color w:val="943634"/>
        </w:rPr>
        <w:t xml:space="preserve"> SOP (</w:t>
      </w:r>
      <w:r w:rsidR="00474138" w:rsidRPr="00187FAB">
        <w:rPr>
          <w:i/>
          <w:iCs/>
          <w:color w:val="943634"/>
        </w:rPr>
        <w:t>UoB-</w:t>
      </w:r>
      <w:r w:rsidR="00474138">
        <w:rPr>
          <w:i/>
          <w:iCs/>
          <w:color w:val="943634"/>
        </w:rPr>
        <w:t>STA-SOP-001)</w:t>
      </w:r>
      <w:r w:rsidRPr="00187FAB">
        <w:t xml:space="preserve"> for further information</w:t>
      </w:r>
      <w:r>
        <w:t>.</w:t>
      </w:r>
    </w:p>
    <w:p w14:paraId="4C8B633E" w14:textId="722F0BCE" w:rsidR="00B20DFB" w:rsidRPr="00DE2DD2" w:rsidRDefault="00B20DFB" w:rsidP="00B20DFB">
      <w:pPr>
        <w:pStyle w:val="bullet2"/>
      </w:pPr>
      <w:r>
        <w:t>Evidence of the statistician</w:t>
      </w:r>
      <w:r w:rsidR="009F3846">
        <w:t>’s</w:t>
      </w:r>
      <w:r>
        <w:t xml:space="preserve"> or statistical advisor</w:t>
      </w:r>
      <w:r w:rsidR="009F3846">
        <w:t>’s</w:t>
      </w:r>
      <w:r>
        <w:t xml:space="preserve"> involvement in </w:t>
      </w:r>
      <w:r w:rsidR="009F3846">
        <w:t xml:space="preserve">the </w:t>
      </w:r>
      <w:r>
        <w:t>design will be documented (e.g. emails, meeting minutes, comments on proposals/protocols).</w:t>
      </w:r>
      <w:r w:rsidRPr="00C65A1B">
        <w:t xml:space="preserve"> </w:t>
      </w:r>
    </w:p>
    <w:p w14:paraId="1A6B2D93" w14:textId="77777777" w:rsidR="00B20DFB" w:rsidRPr="00DE2DD2" w:rsidRDefault="00B20DFB" w:rsidP="00B20DFB">
      <w:pPr>
        <w:pStyle w:val="NumberlistforSOPs"/>
        <w:numPr>
          <w:ilvl w:val="0"/>
          <w:numId w:val="12"/>
        </w:numPr>
      </w:pPr>
      <w:r>
        <w:t>The CI (or delegate) will ensure that t</w:t>
      </w:r>
      <w:r w:rsidRPr="00DE2DD2">
        <w:t xml:space="preserve">he </w:t>
      </w:r>
      <w:r>
        <w:t xml:space="preserve">randomisation </w:t>
      </w:r>
      <w:r w:rsidRPr="00DE2DD2">
        <w:t xml:space="preserve">method used </w:t>
      </w:r>
      <w:r>
        <w:t>is appropriate for the research project</w:t>
      </w:r>
      <w:r w:rsidRPr="00DE2DD2">
        <w:t xml:space="preserve"> and </w:t>
      </w:r>
      <w:r>
        <w:t>reduces</w:t>
      </w:r>
      <w:r w:rsidRPr="00DE2DD2">
        <w:t xml:space="preserve"> the chance of imbalance between treatment groups (e.g. simple, block, stratified, minimisation)</w:t>
      </w:r>
      <w:r>
        <w:t>.</w:t>
      </w:r>
    </w:p>
    <w:p w14:paraId="1CC01109" w14:textId="77777777" w:rsidR="00B20DFB" w:rsidRDefault="00B20DFB" w:rsidP="00B20DFB">
      <w:pPr>
        <w:pStyle w:val="NumberlistforSOPs"/>
        <w:numPr>
          <w:ilvl w:val="0"/>
          <w:numId w:val="12"/>
        </w:numPr>
      </w:pPr>
      <w:r>
        <w:t xml:space="preserve">The statistician will ensure that when </w:t>
      </w:r>
      <w:r w:rsidRPr="00C76612">
        <w:t>user-written code</w:t>
      </w:r>
      <w:r>
        <w:t>s</w:t>
      </w:r>
      <w:r w:rsidRPr="00C76612">
        <w:t xml:space="preserve">/macros and programs </w:t>
      </w:r>
      <w:r>
        <w:t>are used to prepare the randomisation schedule the program is appropriately validated, documentation to demonstrate the validation is retained and that t</w:t>
      </w:r>
      <w:r w:rsidRPr="00DE2DD2">
        <w:t xml:space="preserve">he </w:t>
      </w:r>
      <w:r>
        <w:t xml:space="preserve">randomisation </w:t>
      </w:r>
      <w:r w:rsidRPr="00DE2DD2">
        <w:t>method</w:t>
      </w:r>
      <w:r>
        <w:t xml:space="preserve"> can be verified and reconstructed at a later date. </w:t>
      </w:r>
    </w:p>
    <w:p w14:paraId="0F5A3554" w14:textId="77777777" w:rsidR="00B20DFB" w:rsidRDefault="00B20DFB" w:rsidP="00B20DFB">
      <w:pPr>
        <w:pStyle w:val="bullet2"/>
      </w:pPr>
      <w:r w:rsidRPr="00121715">
        <w:rPr>
          <w:rStyle w:val="bullet2Char"/>
        </w:rPr>
        <w:t xml:space="preserve">For example, where software using a random number generator is used to produce the randomisation schedule the seed used for the randomisation </w:t>
      </w:r>
      <w:r>
        <w:rPr>
          <w:rStyle w:val="bullet2Char"/>
        </w:rPr>
        <w:t xml:space="preserve">is </w:t>
      </w:r>
      <w:r w:rsidRPr="00121715">
        <w:rPr>
          <w:rStyle w:val="bullet2Char"/>
        </w:rPr>
        <w:t>documented and stored.</w:t>
      </w:r>
      <w:r w:rsidDel="007E2A3C">
        <w:t xml:space="preserve"> </w:t>
      </w:r>
    </w:p>
    <w:p w14:paraId="12BC8DB1" w14:textId="77777777" w:rsidR="00B20DFB" w:rsidRDefault="00B20DFB" w:rsidP="00B20DFB">
      <w:pPr>
        <w:pStyle w:val="NumberlistforSOPs"/>
        <w:numPr>
          <w:ilvl w:val="0"/>
          <w:numId w:val="12"/>
        </w:numPr>
      </w:pPr>
      <w:r w:rsidRPr="00FD6E2B">
        <w:t xml:space="preserve">The CI (or delegate) will ensure that </w:t>
      </w:r>
      <w:r>
        <w:t xml:space="preserve">the randomisation method and parameters of the randomisation process (e.g. stratification variables, inclusion and exclusion criteria) are described fully in the protocol. </w:t>
      </w:r>
    </w:p>
    <w:p w14:paraId="66947F4A" w14:textId="026D59EB" w:rsidR="00B20DFB" w:rsidRDefault="00B20DFB" w:rsidP="00B20DFB">
      <w:pPr>
        <w:pStyle w:val="bullet2"/>
      </w:pPr>
      <w:r>
        <w:rPr>
          <w:rStyle w:val="bullet2Char"/>
        </w:rPr>
        <w:t>For clinical trials</w:t>
      </w:r>
      <w:r w:rsidR="0091427F">
        <w:rPr>
          <w:rStyle w:val="bullet2Char"/>
        </w:rPr>
        <w:t>,</w:t>
      </w:r>
      <w:r>
        <w:rPr>
          <w:rStyle w:val="bullet2Char"/>
        </w:rPr>
        <w:t xml:space="preserve"> the randomisation method and process will be described i</w:t>
      </w:r>
      <w:r w:rsidRPr="009738CB">
        <w:rPr>
          <w:rStyle w:val="bullet2Char"/>
        </w:rPr>
        <w:t>n</w:t>
      </w:r>
      <w:r>
        <w:t xml:space="preserve"> the final publication according to </w:t>
      </w:r>
      <w:r w:rsidR="009F3846">
        <w:t xml:space="preserve">the </w:t>
      </w:r>
      <w:hyperlink r:id="rId16" w:tooltip="Website for the CONSORT (Consolidated Standards of Reporting Trials) Statement guidelines" w:history="1">
        <w:r w:rsidRPr="00405C07">
          <w:rPr>
            <w:rStyle w:val="Hyperlink"/>
          </w:rPr>
          <w:t xml:space="preserve">CONSORT (Consolidated Standards of Reporting Trials) </w:t>
        </w:r>
        <w:r w:rsidR="009F3846">
          <w:rPr>
            <w:rStyle w:val="Hyperlink"/>
          </w:rPr>
          <w:t>S</w:t>
        </w:r>
        <w:r w:rsidR="009F3846" w:rsidRPr="00405C07">
          <w:rPr>
            <w:rStyle w:val="Hyperlink"/>
          </w:rPr>
          <w:t xml:space="preserve">tatement </w:t>
        </w:r>
        <w:r w:rsidRPr="00405C07">
          <w:rPr>
            <w:rStyle w:val="Hyperlink"/>
          </w:rPr>
          <w:t>guidelines</w:t>
        </w:r>
      </w:hyperlink>
      <w:r w:rsidR="00B933CA" w:rsidRPr="00091E37">
        <w:t>.</w:t>
      </w:r>
      <w:r w:rsidR="00B933CA">
        <w:t xml:space="preserve"> </w:t>
      </w:r>
      <w:r w:rsidRPr="00091E37">
        <w:t xml:space="preserve">Also see </w:t>
      </w:r>
      <w:hyperlink r:id="rId17" w:tooltip="Website for the Extensions of the CONSORT Statement" w:history="1">
        <w:r w:rsidR="009F3846">
          <w:rPr>
            <w:color w:val="0000FF"/>
            <w:u w:val="single"/>
          </w:rPr>
          <w:t>E</w:t>
        </w:r>
        <w:r w:rsidRPr="00091E37">
          <w:rPr>
            <w:color w:val="0000FF"/>
            <w:u w:val="single"/>
          </w:rPr>
          <w:t xml:space="preserve">xtensions of the CONSORT </w:t>
        </w:r>
        <w:r w:rsidR="009F3846">
          <w:rPr>
            <w:color w:val="0000FF"/>
            <w:u w:val="single"/>
          </w:rPr>
          <w:t>S</w:t>
        </w:r>
        <w:r w:rsidRPr="00091E37">
          <w:rPr>
            <w:color w:val="0000FF"/>
            <w:u w:val="single"/>
          </w:rPr>
          <w:t>tatement</w:t>
        </w:r>
      </w:hyperlink>
      <w:r w:rsidRPr="00091E37">
        <w:t xml:space="preserve"> for “non-standard” randomised trial with specific designs, data and interventions. </w:t>
      </w:r>
    </w:p>
    <w:p w14:paraId="69E4185D" w14:textId="19335116" w:rsidR="00B20DFB" w:rsidRDefault="00B20DFB" w:rsidP="00B20DFB">
      <w:pPr>
        <w:pStyle w:val="Heading3"/>
      </w:pPr>
      <w:r>
        <w:t xml:space="preserve">Production and </w:t>
      </w:r>
      <w:r w:rsidR="00790BED">
        <w:t>m</w:t>
      </w:r>
      <w:r>
        <w:t xml:space="preserve">aintenance of the </w:t>
      </w:r>
      <w:r w:rsidR="00790BED">
        <w:t>r</w:t>
      </w:r>
      <w:r>
        <w:t xml:space="preserve">andomisation </w:t>
      </w:r>
      <w:r w:rsidR="00790BED">
        <w:t>s</w:t>
      </w:r>
      <w:r>
        <w:t xml:space="preserve">chedule </w:t>
      </w:r>
    </w:p>
    <w:p w14:paraId="6E87A9DC" w14:textId="77777777" w:rsidR="00B20DFB" w:rsidRPr="00F9758B" w:rsidRDefault="00B20DFB" w:rsidP="00B20DFB">
      <w:pPr>
        <w:pStyle w:val="Numberlist"/>
        <w:numPr>
          <w:ilvl w:val="0"/>
          <w:numId w:val="12"/>
        </w:numPr>
      </w:pPr>
      <w:r>
        <w:t>The CI (or delegate) will produce a</w:t>
      </w:r>
      <w:r w:rsidRPr="00F9758B">
        <w:t xml:space="preserve"> randomisation</w:t>
      </w:r>
      <w:r>
        <w:t xml:space="preserve"> schedule </w:t>
      </w:r>
      <w:r w:rsidRPr="00F9758B">
        <w:t>with det</w:t>
      </w:r>
      <w:r>
        <w:t>ails of the randomisation codes.</w:t>
      </w:r>
    </w:p>
    <w:p w14:paraId="658C4359" w14:textId="77777777" w:rsidR="00B20DFB" w:rsidRPr="00B31ADC" w:rsidRDefault="00B20DFB" w:rsidP="00B31ADC">
      <w:pPr>
        <w:pStyle w:val="bullet2"/>
      </w:pPr>
      <w:r w:rsidRPr="00B31ADC">
        <w:t>The randomisation schedule may be produced in collaboration with the statistician.</w:t>
      </w:r>
    </w:p>
    <w:p w14:paraId="510092DC" w14:textId="77777777" w:rsidR="00B20DFB" w:rsidRPr="00B31ADC" w:rsidRDefault="00B20DFB" w:rsidP="00B31ADC">
      <w:pPr>
        <w:pStyle w:val="bullet2"/>
      </w:pPr>
      <w:r w:rsidRPr="00B31ADC">
        <w:t>The randomisation schedule may consist of a paper record only or also as an electronic version.</w:t>
      </w:r>
    </w:p>
    <w:p w14:paraId="3BC6B15D" w14:textId="77777777" w:rsidR="00B20DFB" w:rsidRPr="00B31ADC" w:rsidRDefault="00B20DFB" w:rsidP="00B31ADC">
      <w:pPr>
        <w:pStyle w:val="bullet2"/>
      </w:pPr>
      <w:r w:rsidRPr="00B31ADC">
        <w:t>It is expected that the randomisation code is complex enough to ensure blinding is maintained; avoid simple coding such as labelling arms as ‘A’ and ‘B’, which means when one participant is unblinded the whole research project will be unblinded.</w:t>
      </w:r>
    </w:p>
    <w:p w14:paraId="508F1F17" w14:textId="7EBB5A86" w:rsidR="00B20DFB" w:rsidRPr="00B31ADC" w:rsidRDefault="00B20DFB" w:rsidP="00B31ADC">
      <w:pPr>
        <w:pStyle w:val="bullet2"/>
      </w:pPr>
      <w:r w:rsidRPr="00B31ADC">
        <w:t>For independent investigators running clinical research outside of a UoB CTU, it is strongly recommended that a third</w:t>
      </w:r>
      <w:r w:rsidR="00474138">
        <w:t>-</w:t>
      </w:r>
      <w:r w:rsidRPr="00B31ADC">
        <w:t xml:space="preserve">party source is used to generate and execute the randomisation schedule, e.g. a local pharmacy or a randomisation service provided by a CTU. </w:t>
      </w:r>
    </w:p>
    <w:p w14:paraId="1DA89B2F" w14:textId="002C969A" w:rsidR="00B20DFB" w:rsidRPr="00F9758B" w:rsidRDefault="00B20DFB" w:rsidP="00B20DFB">
      <w:pPr>
        <w:pStyle w:val="bullet3"/>
      </w:pPr>
      <w:r w:rsidRPr="00F9758B">
        <w:t xml:space="preserve">The details of the service being provided and the roles and responsibilities of any third party </w:t>
      </w:r>
      <w:r>
        <w:t>will</w:t>
      </w:r>
      <w:r w:rsidRPr="00F9758B">
        <w:t xml:space="preserve"> be documented and agreed via a signed contractual agreement (for</w:t>
      </w:r>
      <w:r>
        <w:t xml:space="preserve"> sources</w:t>
      </w:r>
      <w:r w:rsidRPr="00F9758B">
        <w:t xml:space="preserve"> external</w:t>
      </w:r>
      <w:r>
        <w:t xml:space="preserve"> to</w:t>
      </w:r>
      <w:r w:rsidRPr="00F9758B">
        <w:t xml:space="preserve"> </w:t>
      </w:r>
      <w:proofErr w:type="spellStart"/>
      <w:r w:rsidRPr="00F9758B">
        <w:t>UoB</w:t>
      </w:r>
      <w:proofErr w:type="spellEnd"/>
      <w:r w:rsidRPr="00F9758B">
        <w:t xml:space="preserve">) or a </w:t>
      </w:r>
      <w:r w:rsidR="009F3846">
        <w:t>m</w:t>
      </w:r>
      <w:r w:rsidR="009F3846" w:rsidRPr="00F9758B">
        <w:t xml:space="preserve">emorandum </w:t>
      </w:r>
      <w:r w:rsidRPr="00F9758B">
        <w:t xml:space="preserve">of </w:t>
      </w:r>
      <w:r w:rsidR="009F3846">
        <w:t>u</w:t>
      </w:r>
      <w:r w:rsidR="009F3846" w:rsidRPr="00F9758B">
        <w:t xml:space="preserve">nderstanding </w:t>
      </w:r>
      <w:r w:rsidRPr="00F9758B">
        <w:t xml:space="preserve">(for sources internal </w:t>
      </w:r>
      <w:r>
        <w:t xml:space="preserve">to </w:t>
      </w:r>
      <w:r w:rsidRPr="00F9758B">
        <w:t>UoB)</w:t>
      </w:r>
      <w:r>
        <w:t>. See</w:t>
      </w:r>
      <w:r w:rsidR="00474138">
        <w:t xml:space="preserve"> the</w:t>
      </w:r>
      <w:r>
        <w:t xml:space="preserve"> </w:t>
      </w:r>
      <w:bookmarkStart w:id="6" w:name="_Hlk122012779"/>
      <w:r w:rsidR="00474138">
        <w:rPr>
          <w:rStyle w:val="ReferencestootherSOPsQCDsChar"/>
        </w:rPr>
        <w:t>Compliance Review SOP (UoB-CPR-SOP-001)</w:t>
      </w:r>
      <w:r>
        <w:t xml:space="preserve"> </w:t>
      </w:r>
      <w:bookmarkEnd w:id="6"/>
      <w:r>
        <w:t>for further information</w:t>
      </w:r>
      <w:r w:rsidR="00474138">
        <w:t xml:space="preserve"> on third</w:t>
      </w:r>
      <w:r w:rsidR="009F3846">
        <w:t>-</w:t>
      </w:r>
      <w:r w:rsidR="00474138">
        <w:t>part</w:t>
      </w:r>
      <w:r w:rsidR="009F3846">
        <w:t>y</w:t>
      </w:r>
      <w:r w:rsidR="00474138">
        <w:t xml:space="preserve"> (vendor) assessment and management</w:t>
      </w:r>
      <w:r>
        <w:t>.</w:t>
      </w:r>
    </w:p>
    <w:p w14:paraId="52252253" w14:textId="3856EEE4" w:rsidR="00790BED" w:rsidRPr="00B31ADC" w:rsidRDefault="00790BED" w:rsidP="00EF1BD9">
      <w:pPr>
        <w:pStyle w:val="Numberlist"/>
      </w:pPr>
      <w:r>
        <w:t>The CI (or delegate) will ensure t</w:t>
      </w:r>
      <w:r w:rsidRPr="00B31ADC">
        <w:t xml:space="preserve">he randomisation schedule </w:t>
      </w:r>
      <w:r>
        <w:t>has</w:t>
      </w:r>
      <w:r w:rsidRPr="00B31ADC">
        <w:t xml:space="preserve"> version-control applied. Where there are changes to the randomisation schedule through the course of the research project, version control will include the date when the new schedule became active. See</w:t>
      </w:r>
      <w:r>
        <w:t xml:space="preserve"> the</w:t>
      </w:r>
      <w:r w:rsidRPr="00B31ADC">
        <w:t xml:space="preserve"> </w:t>
      </w:r>
      <w:bookmarkStart w:id="7" w:name="_Hlk122012789"/>
      <w:r w:rsidRPr="00B31ADC">
        <w:rPr>
          <w:rStyle w:val="ReferencestootherSOPsQCDsChar"/>
        </w:rPr>
        <w:t xml:space="preserve">Essential Documents </w:t>
      </w:r>
      <w:r w:rsidR="00536CEF">
        <w:rPr>
          <w:rStyle w:val="ReferencestootherSOPsQCDsChar"/>
        </w:rPr>
        <w:t>D</w:t>
      </w:r>
      <w:r w:rsidRPr="00B31ADC">
        <w:rPr>
          <w:rStyle w:val="ReferencestootherSOPsQCDsChar"/>
        </w:rPr>
        <w:t xml:space="preserve">evelopment and </w:t>
      </w:r>
      <w:r w:rsidR="00536CEF">
        <w:rPr>
          <w:rStyle w:val="ReferencestootherSOPsQCDsChar"/>
        </w:rPr>
        <w:t>M</w:t>
      </w:r>
      <w:r w:rsidRPr="00B31ADC">
        <w:rPr>
          <w:rStyle w:val="ReferencestootherSOPsQCDsChar"/>
        </w:rPr>
        <w:t>aintenance</w:t>
      </w:r>
      <w:r>
        <w:rPr>
          <w:rStyle w:val="ReferencestootherSOPsQCDsChar"/>
        </w:rPr>
        <w:t xml:space="preserve"> SOP (</w:t>
      </w:r>
      <w:r w:rsidRPr="00B31ADC">
        <w:rPr>
          <w:rStyle w:val="ReferencestootherSOPsQCDsChar"/>
        </w:rPr>
        <w:t>UoB-ESD-SOP-001</w:t>
      </w:r>
      <w:r>
        <w:rPr>
          <w:rStyle w:val="ReferencestootherSOPsQCDsChar"/>
        </w:rPr>
        <w:t>)</w:t>
      </w:r>
      <w:bookmarkEnd w:id="7"/>
      <w:r w:rsidRPr="00B31ADC">
        <w:t xml:space="preserve"> for further information on version control. </w:t>
      </w:r>
    </w:p>
    <w:p w14:paraId="68562E24" w14:textId="74B842AE" w:rsidR="00B20DFB" w:rsidRPr="00F9758B" w:rsidRDefault="00B20DFB" w:rsidP="00B20DFB">
      <w:pPr>
        <w:pStyle w:val="Numberlist"/>
        <w:numPr>
          <w:ilvl w:val="0"/>
          <w:numId w:val="12"/>
        </w:numPr>
      </w:pPr>
      <w:r>
        <w:t xml:space="preserve">The CI (or delegate) will ensure that </w:t>
      </w:r>
      <w:r w:rsidRPr="00F9758B">
        <w:t>all procedures</w:t>
      </w:r>
      <w:r>
        <w:t xml:space="preserve"> in the process of</w:t>
      </w:r>
      <w:r w:rsidRPr="00F9758B">
        <w:t xml:space="preserve"> producing </w:t>
      </w:r>
      <w:r>
        <w:t xml:space="preserve">and managing </w:t>
      </w:r>
      <w:r w:rsidRPr="00F9758B">
        <w:t>the randomisation schedule</w:t>
      </w:r>
      <w:r>
        <w:t xml:space="preserve"> are</w:t>
      </w:r>
      <w:r w:rsidRPr="00F9758B">
        <w:t xml:space="preserve"> documented</w:t>
      </w:r>
      <w:r>
        <w:t>,</w:t>
      </w:r>
      <w:r w:rsidRPr="00F9758B">
        <w:t xml:space="preserve"> with particular consideration given to the </w:t>
      </w:r>
      <w:r w:rsidR="00790BED">
        <w:t>items listed below.</w:t>
      </w:r>
    </w:p>
    <w:p w14:paraId="4D3513A3" w14:textId="77777777" w:rsidR="00B20DFB" w:rsidRPr="00B31ADC" w:rsidRDefault="00B20DFB" w:rsidP="00EF1BD9">
      <w:pPr>
        <w:pStyle w:val="bullet2"/>
      </w:pPr>
      <w:r w:rsidRPr="00B31ADC">
        <w:t xml:space="preserve">Person(s) and job title(s) of those responsible for preparing and checking the randomisation schedule. </w:t>
      </w:r>
    </w:p>
    <w:p w14:paraId="083F3806" w14:textId="77777777" w:rsidR="00B20DFB" w:rsidRPr="00B31ADC" w:rsidRDefault="00B20DFB" w:rsidP="00B31ADC">
      <w:pPr>
        <w:pStyle w:val="bullet2"/>
      </w:pPr>
      <w:r w:rsidRPr="00B31ADC">
        <w:t>Distribution of the randomisation schedule including storage, access control methods and approach used to conceal allocation (e.g. password protected electronic format).</w:t>
      </w:r>
    </w:p>
    <w:p w14:paraId="7C54EF8E" w14:textId="5BE30CAA" w:rsidR="00B20DFB" w:rsidRPr="00B31ADC" w:rsidRDefault="00B20DFB" w:rsidP="00EF1BD9">
      <w:pPr>
        <w:pStyle w:val="bullet2"/>
      </w:pPr>
      <w:r w:rsidRPr="00B31ADC">
        <w:t xml:space="preserve">Method of implementation (e.g. web-based system, </w:t>
      </w:r>
      <w:r w:rsidR="00EF1BD9" w:rsidRPr="00B31ADC">
        <w:t>telephone-based</w:t>
      </w:r>
      <w:r w:rsidRPr="00B31ADC">
        <w:t xml:space="preserve"> system).</w:t>
      </w:r>
    </w:p>
    <w:p w14:paraId="61770F53" w14:textId="4E54A08F" w:rsidR="00B20DFB" w:rsidRPr="00B31ADC" w:rsidRDefault="00B20DFB" w:rsidP="00EF1BD9">
      <w:pPr>
        <w:pStyle w:val="bullet2"/>
      </w:pPr>
      <w:r w:rsidRPr="00B31ADC">
        <w:t xml:space="preserve">Details on how </w:t>
      </w:r>
      <w:r w:rsidR="00EF1BD9">
        <w:t xml:space="preserve">the </w:t>
      </w:r>
      <w:r w:rsidRPr="00B31ADC">
        <w:t xml:space="preserve">pharmacy or </w:t>
      </w:r>
      <w:r w:rsidR="00EF1BD9">
        <w:t>i</w:t>
      </w:r>
      <w:r w:rsidR="00EF1BD9" w:rsidRPr="00B31ADC">
        <w:t xml:space="preserve">nvestigational </w:t>
      </w:r>
      <w:r w:rsidR="00EF1BD9">
        <w:t>m</w:t>
      </w:r>
      <w:r w:rsidR="00EF1BD9" w:rsidRPr="00B31ADC">
        <w:t xml:space="preserve">edicinal </w:t>
      </w:r>
      <w:r w:rsidR="00EF1BD9">
        <w:t>p</w:t>
      </w:r>
      <w:r w:rsidR="00EF1BD9" w:rsidRPr="00B31ADC">
        <w:t xml:space="preserve">roduct </w:t>
      </w:r>
      <w:r w:rsidRPr="00B31ADC">
        <w:t>(IMP) supplier will be informed of the randomised treatment allocation (e.g. email sent to pharmacy), if applicable.</w:t>
      </w:r>
    </w:p>
    <w:p w14:paraId="2F93BCFE" w14:textId="77777777" w:rsidR="00B20DFB" w:rsidRPr="00B31ADC" w:rsidRDefault="00B20DFB" w:rsidP="00B31ADC">
      <w:pPr>
        <w:pStyle w:val="bullet2"/>
      </w:pPr>
      <w:r w:rsidRPr="00B31ADC">
        <w:lastRenderedPageBreak/>
        <w:t>Procedures put in place to ensure the randomisation schedule is adhered to.</w:t>
      </w:r>
    </w:p>
    <w:p w14:paraId="51C62DF2" w14:textId="236815CC" w:rsidR="00B20DFB" w:rsidRPr="004E2ECB" w:rsidRDefault="00B20DFB" w:rsidP="00B20DFB">
      <w:pPr>
        <w:pStyle w:val="bullet2"/>
        <w:numPr>
          <w:ilvl w:val="0"/>
          <w:numId w:val="0"/>
        </w:numPr>
        <w:ind w:left="340" w:right="340" w:hanging="340"/>
        <w:rPr>
          <w:b/>
        </w:rPr>
      </w:pPr>
      <w:r w:rsidRPr="004E2ECB">
        <w:rPr>
          <w:b/>
        </w:rPr>
        <w:t xml:space="preserve">Randomisation of </w:t>
      </w:r>
      <w:r w:rsidR="00790BED">
        <w:rPr>
          <w:b/>
        </w:rPr>
        <w:t>p</w:t>
      </w:r>
      <w:r w:rsidRPr="004E2ECB">
        <w:rPr>
          <w:b/>
        </w:rPr>
        <w:t>articipants</w:t>
      </w:r>
    </w:p>
    <w:p w14:paraId="3ADD764E" w14:textId="7B80C441" w:rsidR="00B20DFB" w:rsidRPr="00F9758B" w:rsidRDefault="00B20DFB" w:rsidP="00B20DFB">
      <w:pPr>
        <w:pStyle w:val="Numberlist"/>
        <w:numPr>
          <w:ilvl w:val="0"/>
          <w:numId w:val="12"/>
        </w:numPr>
      </w:pPr>
      <w:r>
        <w:t xml:space="preserve">The CI (or delegate) will ensure that </w:t>
      </w:r>
      <w:r w:rsidRPr="00F9758B">
        <w:t xml:space="preserve">randomisation of </w:t>
      </w:r>
      <w:r>
        <w:t xml:space="preserve">participants </w:t>
      </w:r>
      <w:r w:rsidRPr="00F9758B">
        <w:t xml:space="preserve">only occurs once </w:t>
      </w:r>
      <w:r>
        <w:t>the following</w:t>
      </w:r>
      <w:r w:rsidRPr="00F9758B">
        <w:t xml:space="preserve"> are in place:</w:t>
      </w:r>
    </w:p>
    <w:p w14:paraId="5D105C8F" w14:textId="5548E2C9" w:rsidR="00B20DFB" w:rsidRDefault="00B20DFB" w:rsidP="00B20DFB">
      <w:pPr>
        <w:pStyle w:val="bullet2"/>
      </w:pPr>
      <w:r w:rsidRPr="00E7609D">
        <w:t xml:space="preserve">The site has been approved for </w:t>
      </w:r>
      <w:r>
        <w:t>recruitment</w:t>
      </w:r>
      <w:r w:rsidRPr="00E7609D">
        <w:t xml:space="preserve"> (</w:t>
      </w:r>
      <w:r>
        <w:t>e.g. HRA approval has been obtained and, if applicable,</w:t>
      </w:r>
      <w:r w:rsidRPr="00E7609D">
        <w:t xml:space="preserve"> R&amp;D approval has been obtained, the Clinical Site Agreement has been signed</w:t>
      </w:r>
      <w:r>
        <w:t xml:space="preserve"> and</w:t>
      </w:r>
      <w:r w:rsidRPr="00E7609D">
        <w:t xml:space="preserve"> site initiation has been performed</w:t>
      </w:r>
      <w:r>
        <w:t>).</w:t>
      </w:r>
      <w:r w:rsidR="00E06F44">
        <w:t xml:space="preserve"> See also </w:t>
      </w:r>
      <w:r w:rsidR="00EF1BD9">
        <w:t xml:space="preserve">the </w:t>
      </w:r>
      <w:bookmarkStart w:id="8" w:name="_Hlk122012808"/>
      <w:r w:rsidR="004E075E" w:rsidRPr="00EF1BD9">
        <w:rPr>
          <w:rStyle w:val="ReferencestootherSOPsQCDsChar"/>
        </w:rPr>
        <w:t>Investigator</w:t>
      </w:r>
      <w:r w:rsidR="004E075E">
        <w:t xml:space="preserve"> </w:t>
      </w:r>
      <w:r w:rsidR="00E06F44" w:rsidRPr="00EF1BD9">
        <w:rPr>
          <w:rStyle w:val="ReferencestootherSOPsQCDsChar"/>
        </w:rPr>
        <w:t>Site Management SOP (UoB-SMA-SOP-001)</w:t>
      </w:r>
      <w:r w:rsidR="00E06F44">
        <w:t>.</w:t>
      </w:r>
      <w:bookmarkEnd w:id="8"/>
    </w:p>
    <w:p w14:paraId="57BBCC10" w14:textId="3EB597D2" w:rsidR="00B20DFB" w:rsidRDefault="00B20DFB" w:rsidP="00B20DFB">
      <w:pPr>
        <w:pStyle w:val="bullet2"/>
      </w:pPr>
      <w:r w:rsidRPr="009321CB">
        <w:t xml:space="preserve">The </w:t>
      </w:r>
      <w:r>
        <w:t xml:space="preserve">participant </w:t>
      </w:r>
      <w:r w:rsidRPr="009321CB">
        <w:t>is eligible</w:t>
      </w:r>
      <w:r>
        <w:t>,</w:t>
      </w:r>
      <w:r w:rsidRPr="009321CB">
        <w:t xml:space="preserve"> has been appropriately consented for the </w:t>
      </w:r>
      <w:r>
        <w:t xml:space="preserve">research project and the required documentation has been completed (e.g. signed </w:t>
      </w:r>
      <w:r w:rsidR="00EF1BD9">
        <w:t>i</w:t>
      </w:r>
      <w:r>
        <w:t xml:space="preserve">nformed </w:t>
      </w:r>
      <w:r w:rsidR="00EF1BD9">
        <w:t>consent f</w:t>
      </w:r>
      <w:r w:rsidR="00EF1BD9" w:rsidRPr="009321CB">
        <w:t>orm</w:t>
      </w:r>
      <w:r w:rsidRPr="009321CB">
        <w:t>, randomisation checklist, eligibility criteria checklist)</w:t>
      </w:r>
      <w:r>
        <w:t xml:space="preserve">. </w:t>
      </w:r>
    </w:p>
    <w:p w14:paraId="5A907427" w14:textId="77777777" w:rsidR="00B20DFB" w:rsidRPr="00100FB7" w:rsidRDefault="00B20DFB" w:rsidP="00B20DFB">
      <w:pPr>
        <w:pStyle w:val="bullet2"/>
        <w:rPr>
          <w:b/>
        </w:rPr>
      </w:pPr>
      <w:r>
        <w:t>F</w:t>
      </w:r>
      <w:r w:rsidRPr="00E7609D">
        <w:t>or CTIMPs</w:t>
      </w:r>
      <w:r>
        <w:t>,</w:t>
      </w:r>
      <w:r w:rsidRPr="00E7609D">
        <w:t xml:space="preserve"> IMP is available and, where applicable, code-break envelopes are available on site.</w:t>
      </w:r>
    </w:p>
    <w:p w14:paraId="72C4DD0C" w14:textId="77777777" w:rsidR="00B20DFB" w:rsidRDefault="00B20DFB" w:rsidP="00B20DFB">
      <w:pPr>
        <w:pStyle w:val="Numberlist"/>
        <w:numPr>
          <w:ilvl w:val="0"/>
          <w:numId w:val="12"/>
        </w:numPr>
      </w:pPr>
      <w:r>
        <w:t>The CI (or delegate) will ensure the a</w:t>
      </w:r>
      <w:r w:rsidRPr="0002458E">
        <w:t xml:space="preserve">llocation of </w:t>
      </w:r>
      <w:r>
        <w:t xml:space="preserve">a </w:t>
      </w:r>
      <w:r w:rsidRPr="0002458E">
        <w:t xml:space="preserve">unique identifier </w:t>
      </w:r>
      <w:r>
        <w:t xml:space="preserve">for each participant </w:t>
      </w:r>
      <w:r w:rsidRPr="0002458E">
        <w:t xml:space="preserve">(i.e. </w:t>
      </w:r>
      <w:r>
        <w:t>a t</w:t>
      </w:r>
      <w:r w:rsidRPr="0002458E">
        <w:t>rial</w:t>
      </w:r>
      <w:r>
        <w:t>/study n</w:t>
      </w:r>
      <w:r w:rsidRPr="0002458E">
        <w:t xml:space="preserve">umber) </w:t>
      </w:r>
      <w:r>
        <w:t>and that methods are in place to prevent the same participant being randomised more than once.</w:t>
      </w:r>
    </w:p>
    <w:p w14:paraId="0561103F" w14:textId="77777777" w:rsidR="00B20DFB" w:rsidRPr="00F9758B" w:rsidRDefault="00B20DFB" w:rsidP="00B20DFB">
      <w:pPr>
        <w:pStyle w:val="Numberlist"/>
        <w:numPr>
          <w:ilvl w:val="0"/>
          <w:numId w:val="12"/>
        </w:numPr>
      </w:pPr>
      <w:r>
        <w:t>The CI (or delegate) will ensure that if a participant withdraws post-randomisation</w:t>
      </w:r>
      <w:r w:rsidRPr="00F9758B">
        <w:t xml:space="preserve"> the record of the </w:t>
      </w:r>
      <w:r>
        <w:t xml:space="preserve">participant’s </w:t>
      </w:r>
      <w:r w:rsidRPr="00F9758B">
        <w:t xml:space="preserve">randomisation </w:t>
      </w:r>
      <w:r>
        <w:t>is retained</w:t>
      </w:r>
      <w:r w:rsidRPr="00F9758B">
        <w:t>.</w:t>
      </w:r>
    </w:p>
    <w:p w14:paraId="77B8F02A" w14:textId="77777777" w:rsidR="00B20DFB" w:rsidRDefault="00B20DFB" w:rsidP="00B20DFB">
      <w:pPr>
        <w:pStyle w:val="Heading2"/>
        <w:rPr>
          <w:b/>
        </w:rPr>
      </w:pPr>
      <w:r w:rsidRPr="00FE07E1">
        <w:t>Blinding</w:t>
      </w:r>
      <w:r w:rsidRPr="00651998">
        <w:rPr>
          <w:b/>
        </w:rPr>
        <w:t xml:space="preserve"> </w:t>
      </w:r>
    </w:p>
    <w:p w14:paraId="0CE26CB4" w14:textId="20A4D1B3" w:rsidR="00B20DFB" w:rsidRPr="003B4F35" w:rsidRDefault="00B20DFB" w:rsidP="00B20DFB">
      <w:pPr>
        <w:pStyle w:val="Heading3"/>
      </w:pPr>
      <w:r>
        <w:t xml:space="preserve">Maintenance of the </w:t>
      </w:r>
      <w:r w:rsidR="00790BED">
        <w:t>b</w:t>
      </w:r>
      <w:r>
        <w:t>lind</w:t>
      </w:r>
    </w:p>
    <w:p w14:paraId="6570E92A" w14:textId="43082A38" w:rsidR="00B20DFB" w:rsidRDefault="00B20DFB" w:rsidP="00B20DFB">
      <w:pPr>
        <w:pStyle w:val="Numberlist"/>
        <w:numPr>
          <w:ilvl w:val="0"/>
          <w:numId w:val="12"/>
        </w:numPr>
      </w:pPr>
      <w:r>
        <w:t>The CI (or delegate) will ensure that procedures</w:t>
      </w:r>
      <w:r w:rsidRPr="00FE07E1">
        <w:t xml:space="preserve"> </w:t>
      </w:r>
      <w:r>
        <w:t>are</w:t>
      </w:r>
      <w:r w:rsidRPr="00FE07E1">
        <w:t xml:space="preserve"> implemented to control the randomisation schedule to prevent accidental or deliberate (unauthorised) unblinding. These procedures </w:t>
      </w:r>
      <w:r>
        <w:t>will</w:t>
      </w:r>
      <w:r w:rsidRPr="00FE07E1">
        <w:t xml:space="preserve"> include</w:t>
      </w:r>
      <w:r w:rsidR="00EF1BD9">
        <w:t xml:space="preserve"> those listed below.</w:t>
      </w:r>
      <w:r w:rsidRPr="00FE07E1">
        <w:t>:</w:t>
      </w:r>
    </w:p>
    <w:p w14:paraId="37ADDDCE" w14:textId="77777777" w:rsidR="00B20DFB" w:rsidRDefault="00B20DFB" w:rsidP="00B20DFB">
      <w:pPr>
        <w:pStyle w:val="bullet2"/>
        <w:ind w:left="720" w:right="340" w:hanging="360"/>
      </w:pPr>
      <w:r>
        <w:t>Access restrictions for the electronic/paper schedule and processes for handling the master randomisation schedule throughout the conduct of the research project.</w:t>
      </w:r>
    </w:p>
    <w:p w14:paraId="2422F0BE" w14:textId="77777777" w:rsidR="00B20DFB" w:rsidRDefault="00B20DFB" w:rsidP="00B20DFB">
      <w:pPr>
        <w:pStyle w:val="bullet2"/>
        <w:ind w:left="720" w:right="340" w:hanging="360"/>
      </w:pPr>
      <w:r>
        <w:t>If there are unblinded staff, clear documentation (e.g. in the delegation log) of who is authorised to perform unblinded duties.</w:t>
      </w:r>
    </w:p>
    <w:p w14:paraId="6B7A78BF" w14:textId="097BC236" w:rsidR="00B20DFB" w:rsidRDefault="00B20DFB" w:rsidP="00B20DFB">
      <w:pPr>
        <w:pStyle w:val="bullet2"/>
        <w:ind w:left="720" w:right="340" w:hanging="360"/>
      </w:pPr>
      <w:r>
        <w:t xml:space="preserve">Processes in place to protect the research project team from gaining access to unblinded data in cases where </w:t>
      </w:r>
      <w:r w:rsidR="00EF1BD9">
        <w:t xml:space="preserve">data monitoring committees </w:t>
      </w:r>
      <w:r>
        <w:t xml:space="preserve">require interim unblinded analysis reports. </w:t>
      </w:r>
    </w:p>
    <w:p w14:paraId="54771B6A" w14:textId="77777777" w:rsidR="00B20DFB" w:rsidRDefault="00B20DFB" w:rsidP="00B20DFB">
      <w:pPr>
        <w:pStyle w:val="bullet2"/>
        <w:ind w:left="720" w:right="340" w:hanging="360"/>
      </w:pPr>
      <w:r>
        <w:t>Storage of any unblinded documentation separate to the rest of the research project documentation, either until the end of the project or until the randomisation code has been broken for analysis.</w:t>
      </w:r>
    </w:p>
    <w:p w14:paraId="78639E3A" w14:textId="6BD636A1" w:rsidR="00B20DFB" w:rsidRDefault="00B20DFB" w:rsidP="00B20DFB">
      <w:pPr>
        <w:pStyle w:val="bullet2"/>
        <w:ind w:left="720" w:right="340" w:hanging="360"/>
      </w:pPr>
      <w:r>
        <w:t>For CTIMPs, processes for managing drug administration records and the IMP. See</w:t>
      </w:r>
      <w:r w:rsidR="00EF1BD9">
        <w:t xml:space="preserve"> the</w:t>
      </w:r>
      <w:r>
        <w:t xml:space="preserve"> </w:t>
      </w:r>
      <w:bookmarkStart w:id="9" w:name="_Hlk122012822"/>
      <w:r w:rsidR="00E06F44">
        <w:rPr>
          <w:rStyle w:val="ReferencestootherSOPsQCDsChar"/>
        </w:rPr>
        <w:t xml:space="preserve">Medicinal Product </w:t>
      </w:r>
      <w:r w:rsidRPr="00C170A8">
        <w:rPr>
          <w:rStyle w:val="ReferencestootherSOPsQCDsChar"/>
        </w:rPr>
        <w:t>Management</w:t>
      </w:r>
      <w:r w:rsidR="00E06F44">
        <w:rPr>
          <w:rStyle w:val="ReferencestootherSOPsQCDsChar"/>
        </w:rPr>
        <w:t xml:space="preserve"> SOP (UoB-MED-SOP-001)</w:t>
      </w:r>
      <w:r w:rsidRPr="00C170A8">
        <w:t xml:space="preserve"> </w:t>
      </w:r>
      <w:bookmarkEnd w:id="9"/>
      <w:r w:rsidRPr="00C170A8">
        <w:t>for more information</w:t>
      </w:r>
      <w:r>
        <w:t>.</w:t>
      </w:r>
    </w:p>
    <w:p w14:paraId="20BA066A" w14:textId="13E5AFE6" w:rsidR="00B20DFB" w:rsidRPr="001043B9" w:rsidRDefault="00B20DFB" w:rsidP="00B20DFB">
      <w:pPr>
        <w:pStyle w:val="Numberlist"/>
        <w:numPr>
          <w:ilvl w:val="0"/>
          <w:numId w:val="12"/>
        </w:numPr>
      </w:pPr>
      <w:r w:rsidRPr="001043B9">
        <w:t>Where sub-contracting (e.g. for blinding/shipping/unblinding of IMP</w:t>
      </w:r>
      <w:r>
        <w:t>),</w:t>
      </w:r>
      <w:r w:rsidRPr="001043B9">
        <w:t xml:space="preserve"> the CI </w:t>
      </w:r>
      <w:r>
        <w:t>(</w:t>
      </w:r>
      <w:r w:rsidRPr="001043B9">
        <w:t xml:space="preserve">or delegate) will ensure appropriate agreements (external to </w:t>
      </w:r>
      <w:proofErr w:type="spellStart"/>
      <w:r w:rsidRPr="001043B9">
        <w:t>UoB</w:t>
      </w:r>
      <w:proofErr w:type="spellEnd"/>
      <w:r w:rsidRPr="001043B9">
        <w:t xml:space="preserve">) or </w:t>
      </w:r>
      <w:r w:rsidR="00EF1BD9">
        <w:t>a m</w:t>
      </w:r>
      <w:r w:rsidR="00EF1BD9" w:rsidRPr="001043B9">
        <w:t xml:space="preserve">emorandum </w:t>
      </w:r>
      <w:r w:rsidRPr="001043B9">
        <w:t xml:space="preserve">of </w:t>
      </w:r>
      <w:r w:rsidR="00EF1BD9">
        <w:t>u</w:t>
      </w:r>
      <w:r w:rsidR="00EF1BD9" w:rsidRPr="001043B9">
        <w:t xml:space="preserve">nderstanding </w:t>
      </w:r>
      <w:r w:rsidRPr="001043B9">
        <w:t>(internal UoB sources) are in place.</w:t>
      </w:r>
    </w:p>
    <w:p w14:paraId="1B94E75A" w14:textId="77777777" w:rsidR="00B20DFB" w:rsidRDefault="00B20DFB" w:rsidP="00B20DFB">
      <w:pPr>
        <w:pStyle w:val="Numberlist"/>
        <w:numPr>
          <w:ilvl w:val="0"/>
          <w:numId w:val="0"/>
        </w:numPr>
        <w:ind w:left="340" w:hanging="340"/>
        <w:rPr>
          <w:b/>
        </w:rPr>
      </w:pPr>
      <w:r w:rsidRPr="00FE07E1">
        <w:rPr>
          <w:b/>
        </w:rPr>
        <w:t>Unblinding</w:t>
      </w:r>
    </w:p>
    <w:p w14:paraId="3A7C2F2D" w14:textId="3692508E" w:rsidR="00B20DFB" w:rsidRDefault="00B20DFB" w:rsidP="00B20DFB">
      <w:pPr>
        <w:pStyle w:val="Numberlist"/>
        <w:numPr>
          <w:ilvl w:val="0"/>
          <w:numId w:val="12"/>
        </w:numPr>
      </w:pPr>
      <w:r>
        <w:t xml:space="preserve">The CI (or delegate) will risk assess the need for </w:t>
      </w:r>
      <w:r w:rsidRPr="00FE07E1">
        <w:t>providing 24</w:t>
      </w:r>
      <w:r w:rsidR="00EF1BD9">
        <w:t>-</w:t>
      </w:r>
      <w:r w:rsidRPr="00FE07E1">
        <w:t>hour cover to access the code break</w:t>
      </w:r>
      <w:r w:rsidRPr="00123768">
        <w:t xml:space="preserve"> </w:t>
      </w:r>
      <w:r>
        <w:t>i</w:t>
      </w:r>
      <w:r w:rsidRPr="00FE07E1">
        <w:t>n the case of emergenc</w:t>
      </w:r>
      <w:r>
        <w:t>y unblinding, and document where 24</w:t>
      </w:r>
      <w:r w:rsidR="00EF1BD9">
        <w:t>-</w:t>
      </w:r>
      <w:r>
        <w:t xml:space="preserve">hour cover is not required in the </w:t>
      </w:r>
      <w:r w:rsidR="00EF1BD9">
        <w:t>study</w:t>
      </w:r>
      <w:r>
        <w:t>/</w:t>
      </w:r>
      <w:r w:rsidR="00EF1BD9">
        <w:t xml:space="preserve">trial master file </w:t>
      </w:r>
      <w:r>
        <w:t>(S/TMF).</w:t>
      </w:r>
    </w:p>
    <w:p w14:paraId="492AB620" w14:textId="014D7794" w:rsidR="00B20DFB" w:rsidRPr="00FE07E1" w:rsidRDefault="00B20DFB" w:rsidP="00B20DFB">
      <w:pPr>
        <w:pStyle w:val="Numberlist"/>
        <w:numPr>
          <w:ilvl w:val="0"/>
          <w:numId w:val="12"/>
        </w:numPr>
      </w:pPr>
      <w:r>
        <w:t>Where applicable, the CI (or delegate) will ensure that c</w:t>
      </w:r>
      <w:r w:rsidRPr="00FE07E1">
        <w:t>ode</w:t>
      </w:r>
      <w:r w:rsidR="00EF1BD9">
        <w:t>-</w:t>
      </w:r>
      <w:r w:rsidRPr="00FE07E1">
        <w:t>break procedures for emergency</w:t>
      </w:r>
      <w:r>
        <w:t xml:space="preserve"> unblinding</w:t>
      </w:r>
      <w:r w:rsidRPr="00FE07E1">
        <w:t xml:space="preserve"> situations </w:t>
      </w:r>
      <w:r>
        <w:t>are</w:t>
      </w:r>
      <w:r w:rsidRPr="00FE07E1">
        <w:t xml:space="preserve"> clearly established </w:t>
      </w:r>
      <w:r>
        <w:t>prior to the commencement of treatment</w:t>
      </w:r>
      <w:r w:rsidR="00E06F44">
        <w:t>/intervention</w:t>
      </w:r>
      <w:r>
        <w:t xml:space="preserve"> </w:t>
      </w:r>
      <w:r w:rsidRPr="00FE07E1">
        <w:t>and detailed in the protoco</w:t>
      </w:r>
      <w:r>
        <w:t xml:space="preserve">l, </w:t>
      </w:r>
      <w:r w:rsidR="00235A30">
        <w:t>including those listed below.</w:t>
      </w:r>
    </w:p>
    <w:p w14:paraId="0699CF3B" w14:textId="77777777" w:rsidR="00B20DFB" w:rsidRPr="00B83393" w:rsidRDefault="00B20DFB" w:rsidP="00B20DFB">
      <w:pPr>
        <w:pStyle w:val="bullet2"/>
      </w:pPr>
      <w:r w:rsidRPr="00B83393">
        <w:t>Details of who can request that unblinding take place and who will assess the need for unblinding.</w:t>
      </w:r>
    </w:p>
    <w:p w14:paraId="55AFC999" w14:textId="51424154" w:rsidR="00B20DFB" w:rsidRPr="00FE07E1" w:rsidRDefault="00B20DFB" w:rsidP="00B20DFB">
      <w:pPr>
        <w:pStyle w:val="bullet2"/>
      </w:pPr>
      <w:r>
        <w:t>The system used to</w:t>
      </w:r>
      <w:r w:rsidRPr="00FE07E1">
        <w:t xml:space="preserve"> access </w:t>
      </w:r>
      <w:r w:rsidR="00235A30" w:rsidRPr="00FE07E1">
        <w:t>t</w:t>
      </w:r>
      <w:r w:rsidR="00235A30">
        <w:t xml:space="preserve">he </w:t>
      </w:r>
      <w:r w:rsidRPr="00FE07E1">
        <w:t>code</w:t>
      </w:r>
      <w:r w:rsidR="00235A30">
        <w:t>-</w:t>
      </w:r>
      <w:r w:rsidRPr="00FE07E1">
        <w:t>break information includ</w:t>
      </w:r>
      <w:r>
        <w:t>ing i</w:t>
      </w:r>
      <w:r w:rsidRPr="00FE07E1">
        <w:t>nteractive response systems such as</w:t>
      </w:r>
      <w:r>
        <w:t xml:space="preserve"> </w:t>
      </w:r>
      <w:r w:rsidR="00235A30">
        <w:t>interactive voice response systems</w:t>
      </w:r>
      <w:r w:rsidR="00235A30" w:rsidRPr="00FE07E1">
        <w:t xml:space="preserve"> </w:t>
      </w:r>
      <w:r>
        <w:t>(</w:t>
      </w:r>
      <w:r w:rsidRPr="00FE07E1">
        <w:t>IVRS</w:t>
      </w:r>
      <w:r>
        <w:t>)</w:t>
      </w:r>
      <w:r w:rsidRPr="00FE07E1">
        <w:t>,</w:t>
      </w:r>
      <w:r>
        <w:t xml:space="preserve"> </w:t>
      </w:r>
      <w:r w:rsidR="00235A30">
        <w:t>interactive web response systems</w:t>
      </w:r>
      <w:r w:rsidR="00235A30" w:rsidRPr="00FE07E1">
        <w:t xml:space="preserve"> </w:t>
      </w:r>
      <w:r>
        <w:t>(</w:t>
      </w:r>
      <w:r w:rsidRPr="00FE07E1">
        <w:t>IWRS</w:t>
      </w:r>
      <w:r>
        <w:t>)</w:t>
      </w:r>
      <w:r w:rsidRPr="00FE07E1">
        <w:t>, online or physical code breaks e.g. code</w:t>
      </w:r>
      <w:r w:rsidR="00235A30">
        <w:t>-</w:t>
      </w:r>
      <w:r w:rsidRPr="00FE07E1">
        <w:t>break envelopes held at site</w:t>
      </w:r>
      <w:r>
        <w:t>.</w:t>
      </w:r>
    </w:p>
    <w:p w14:paraId="53D5D124" w14:textId="75D124E1" w:rsidR="00B20DFB" w:rsidRDefault="00B20DFB" w:rsidP="00B20DFB">
      <w:pPr>
        <w:pStyle w:val="bullet3"/>
      </w:pPr>
      <w:r>
        <w:t>Ensure staff who are delegated code</w:t>
      </w:r>
      <w:r w:rsidR="00235A30">
        <w:t>-</w:t>
      </w:r>
      <w:r>
        <w:t>break activity have the correct access to the interactive response system prior to the commencement of treatment.</w:t>
      </w:r>
    </w:p>
    <w:p w14:paraId="4CC534C2" w14:textId="77777777" w:rsidR="00B20DFB" w:rsidRPr="00FE07E1" w:rsidRDefault="00B20DFB" w:rsidP="00B20DFB">
      <w:pPr>
        <w:pStyle w:val="bullet3"/>
      </w:pPr>
      <w:r w:rsidRPr="00FE07E1">
        <w:t xml:space="preserve">Back-up systems </w:t>
      </w:r>
      <w:r>
        <w:t>will</w:t>
      </w:r>
      <w:r w:rsidRPr="00FE07E1">
        <w:t xml:space="preserve"> be available in th</w:t>
      </w:r>
      <w:r>
        <w:t>e event that the IWRS/IVRS is not</w:t>
      </w:r>
      <w:r w:rsidRPr="00FE07E1">
        <w:t xml:space="preserve"> functioning or if physical systems are unavailable</w:t>
      </w:r>
      <w:r>
        <w:t>.</w:t>
      </w:r>
    </w:p>
    <w:p w14:paraId="4485D8C8" w14:textId="1AC4B4DC" w:rsidR="00B20DFB" w:rsidRDefault="00B20DFB" w:rsidP="00B20DFB">
      <w:pPr>
        <w:pStyle w:val="bullet3"/>
      </w:pPr>
      <w:r w:rsidRPr="00FE07E1">
        <w:lastRenderedPageBreak/>
        <w:t xml:space="preserve">When using an interactive response </w:t>
      </w:r>
      <w:r w:rsidR="0016563C" w:rsidRPr="00FE07E1">
        <w:t>system,</w:t>
      </w:r>
      <w:r w:rsidRPr="00FE07E1">
        <w:t xml:space="preserve"> it needs to be possible to demonstrate that the blinding has not been compromised</w:t>
      </w:r>
      <w:r>
        <w:t>, e.g. via an audit trail.</w:t>
      </w:r>
      <w:r w:rsidRPr="00FE07E1">
        <w:t xml:space="preserve"> </w:t>
      </w:r>
    </w:p>
    <w:p w14:paraId="5DDA567B" w14:textId="6725E162" w:rsidR="00B20DFB" w:rsidRDefault="00B20DFB" w:rsidP="00B20DFB">
      <w:pPr>
        <w:pStyle w:val="Numberlist"/>
        <w:numPr>
          <w:ilvl w:val="0"/>
          <w:numId w:val="12"/>
        </w:numPr>
      </w:pPr>
      <w:r>
        <w:t>If the code</w:t>
      </w:r>
      <w:r w:rsidR="00235A30">
        <w:t>-</w:t>
      </w:r>
      <w:r>
        <w:t>break procedure involves a number of steps or staff</w:t>
      </w:r>
      <w:r w:rsidR="00235A30">
        <w:t>,</w:t>
      </w:r>
      <w:r>
        <w:t xml:space="preserve"> or may occur </w:t>
      </w:r>
      <w:r w:rsidR="00235A30">
        <w:t>out of hours,</w:t>
      </w:r>
      <w:r>
        <w:t xml:space="preserve"> the CI (or delegate) will ensure that the code</w:t>
      </w:r>
      <w:r w:rsidR="00235A30">
        <w:t>-</w:t>
      </w:r>
      <w:r>
        <w:t>break process has been tested prior to the commencement of treatment and that documented evidence of the process being tested and deemed satisfactory is retained.</w:t>
      </w:r>
    </w:p>
    <w:p w14:paraId="1C34A71E" w14:textId="62703C91" w:rsidR="00B20DFB" w:rsidRPr="00C170A8" w:rsidRDefault="00B20DFB" w:rsidP="00B20DFB">
      <w:pPr>
        <w:pStyle w:val="Numberlist"/>
        <w:numPr>
          <w:ilvl w:val="0"/>
          <w:numId w:val="12"/>
        </w:numPr>
      </w:pPr>
      <w:r w:rsidRPr="008F42E7">
        <w:t xml:space="preserve">The CI (or delegate) will document a process for unblinding for safety reporting requirements e.g. </w:t>
      </w:r>
      <w:r>
        <w:t xml:space="preserve">prior to </w:t>
      </w:r>
      <w:r w:rsidRPr="008F42E7">
        <w:t xml:space="preserve">reporting </w:t>
      </w:r>
      <w:r w:rsidR="00235A30">
        <w:t>a</w:t>
      </w:r>
      <w:r w:rsidR="00235A30" w:rsidRPr="008F42E7">
        <w:t xml:space="preserve"> </w:t>
      </w:r>
      <w:r w:rsidR="00235A30">
        <w:t>s</w:t>
      </w:r>
      <w:r w:rsidR="00235A30" w:rsidRPr="008F42E7">
        <w:t xml:space="preserve">uspected </w:t>
      </w:r>
      <w:r w:rsidR="00235A30">
        <w:t>u</w:t>
      </w:r>
      <w:r w:rsidR="00235A30" w:rsidRPr="008F42E7">
        <w:t xml:space="preserve">nexpected </w:t>
      </w:r>
      <w:r w:rsidR="00235A30">
        <w:t>s</w:t>
      </w:r>
      <w:r w:rsidR="00235A30" w:rsidRPr="008F42E7">
        <w:t xml:space="preserve">erious </w:t>
      </w:r>
      <w:r w:rsidR="00235A30">
        <w:t>a</w:t>
      </w:r>
      <w:r w:rsidR="00235A30" w:rsidRPr="008F42E7">
        <w:t xml:space="preserve">dverse </w:t>
      </w:r>
      <w:r w:rsidR="00235A30">
        <w:t>r</w:t>
      </w:r>
      <w:r w:rsidR="00235A30" w:rsidRPr="008F42E7">
        <w:t xml:space="preserve">eaction </w:t>
      </w:r>
      <w:r w:rsidRPr="008F42E7">
        <w:t>(SUSAR) to the competent authority. See</w:t>
      </w:r>
      <w:r w:rsidR="00235A30">
        <w:t xml:space="preserve"> the</w:t>
      </w:r>
      <w:r w:rsidRPr="008F42E7">
        <w:t xml:space="preserve"> </w:t>
      </w:r>
      <w:bookmarkStart w:id="10" w:name="_Hlk122012842"/>
      <w:r w:rsidRPr="008F42E7">
        <w:rPr>
          <w:rStyle w:val="ReferencestootherSOPsQCDsChar"/>
        </w:rPr>
        <w:t>Adverse Event Reporting</w:t>
      </w:r>
      <w:r w:rsidR="00E06F44">
        <w:rPr>
          <w:rStyle w:val="ReferencestootherSOPsQCDsChar"/>
        </w:rPr>
        <w:t xml:space="preserve"> SOP (</w:t>
      </w:r>
      <w:r w:rsidR="00E06F44" w:rsidRPr="008F42E7">
        <w:rPr>
          <w:rStyle w:val="ReferencestootherSOPsQCDsChar"/>
        </w:rPr>
        <w:t>UoB-AES-SOP-001</w:t>
      </w:r>
      <w:bookmarkEnd w:id="10"/>
      <w:r w:rsidR="00E06F44">
        <w:rPr>
          <w:rStyle w:val="ReferencestootherSOPsQCDsChar"/>
        </w:rPr>
        <w:t>)</w:t>
      </w:r>
      <w:r w:rsidRPr="008F42E7">
        <w:t xml:space="preserve"> for further information.</w:t>
      </w:r>
    </w:p>
    <w:p w14:paraId="2AFBFC19" w14:textId="77777777" w:rsidR="00B20DFB" w:rsidRDefault="00B20DFB" w:rsidP="00B20DFB">
      <w:pPr>
        <w:pStyle w:val="bullet2"/>
      </w:pPr>
      <w:r>
        <w:t>There will be</w:t>
      </w:r>
      <w:r w:rsidRPr="00C170A8">
        <w:t xml:space="preserve"> clear documentation of who is authorised to request a code break</w:t>
      </w:r>
      <w:r>
        <w:t>, who needs to authorise the unblinding and who must remain blinded</w:t>
      </w:r>
      <w:r w:rsidRPr="00C170A8">
        <w:t>.</w:t>
      </w:r>
    </w:p>
    <w:p w14:paraId="20030887" w14:textId="77777777" w:rsidR="00B20DFB" w:rsidRDefault="00B20DFB" w:rsidP="00B20DFB">
      <w:pPr>
        <w:pStyle w:val="Numberlist"/>
        <w:numPr>
          <w:ilvl w:val="0"/>
          <w:numId w:val="12"/>
        </w:numPr>
      </w:pPr>
      <w:r w:rsidRPr="00C170A8">
        <w:t xml:space="preserve">The CI (or delegate) will document a process to control </w:t>
      </w:r>
      <w:r>
        <w:t>unblinding for analysis purposes.</w:t>
      </w:r>
    </w:p>
    <w:p w14:paraId="2F6AD46C" w14:textId="77777777" w:rsidR="00B20DFB" w:rsidRDefault="00B20DFB" w:rsidP="00B20DFB">
      <w:pPr>
        <w:pStyle w:val="bullet2"/>
      </w:pPr>
      <w:r>
        <w:t xml:space="preserve">Where </w:t>
      </w:r>
      <w:r w:rsidRPr="00002E07">
        <w:t>interim unblinded analysis is required,</w:t>
      </w:r>
      <w:r>
        <w:t xml:space="preserve"> ensure the research project</w:t>
      </w:r>
      <w:r w:rsidRPr="00002E07">
        <w:t xml:space="preserve"> team cannot gain access to unblinded data or the randomisation schedule</w:t>
      </w:r>
      <w:r>
        <w:t>.</w:t>
      </w:r>
    </w:p>
    <w:p w14:paraId="3064019C" w14:textId="77777777" w:rsidR="00B20DFB" w:rsidRDefault="00B20DFB" w:rsidP="000417FF">
      <w:pPr>
        <w:pStyle w:val="Numberlist"/>
      </w:pPr>
      <w:r>
        <w:t>The CI (or delegate) will ensure there is documentation which confirms when the randomisation code was requested or provided and when the randomisation data were applied to the analysis datasets at interim and final analysis.</w:t>
      </w:r>
    </w:p>
    <w:p w14:paraId="079E975D" w14:textId="10F8B216" w:rsidR="00B20DFB" w:rsidRDefault="00B20DFB" w:rsidP="00B20DFB">
      <w:pPr>
        <w:pStyle w:val="Numberlist"/>
        <w:numPr>
          <w:ilvl w:val="0"/>
          <w:numId w:val="12"/>
        </w:numPr>
      </w:pPr>
      <w:r>
        <w:t>Where analytical laboratories are required to unblind samples for analysis</w:t>
      </w:r>
      <w:r w:rsidR="00E06F44">
        <w:t>,</w:t>
      </w:r>
      <w:r>
        <w:t xml:space="preserve"> the LAL (or delegate) will have a documented procedure detailing how data will be communicated in a blinded manner, how samples will be re-blinded and how information that allows samples to be unblinded will be stored. See</w:t>
      </w:r>
      <w:r w:rsidR="00235A30">
        <w:t xml:space="preserve"> the</w:t>
      </w:r>
      <w:r>
        <w:t xml:space="preserve"> </w:t>
      </w:r>
      <w:bookmarkStart w:id="11" w:name="_Hlk122012852"/>
      <w:r w:rsidRPr="00121715">
        <w:rPr>
          <w:rStyle w:val="ReferencestootherSOPsQCDsChar"/>
        </w:rPr>
        <w:t>Laboratory Set-Up and Management</w:t>
      </w:r>
      <w:r w:rsidR="00536CEF">
        <w:rPr>
          <w:rStyle w:val="ReferencestootherSOPsQCDsChar"/>
        </w:rPr>
        <w:t xml:space="preserve"> SOP (</w:t>
      </w:r>
      <w:r w:rsidR="00536CEF" w:rsidRPr="00121715">
        <w:rPr>
          <w:rStyle w:val="ReferencestootherSOPsQCDsChar"/>
        </w:rPr>
        <w:t>UoB-CRL-SOP-001</w:t>
      </w:r>
      <w:r w:rsidR="00536CEF">
        <w:rPr>
          <w:rStyle w:val="ReferencestootherSOPsQCDsChar"/>
        </w:rPr>
        <w:t>)</w:t>
      </w:r>
      <w:r>
        <w:t xml:space="preserve"> </w:t>
      </w:r>
      <w:bookmarkEnd w:id="11"/>
      <w:r>
        <w:t>for further information.</w:t>
      </w:r>
    </w:p>
    <w:p w14:paraId="6A218E85" w14:textId="38A1E3D9" w:rsidR="00B20DFB" w:rsidRPr="00A423C3" w:rsidRDefault="00B20DFB" w:rsidP="00B20DFB">
      <w:pPr>
        <w:pStyle w:val="Numberlist"/>
        <w:numPr>
          <w:ilvl w:val="0"/>
          <w:numId w:val="12"/>
        </w:numPr>
        <w:rPr>
          <w:rFonts w:cs="Calibri"/>
        </w:rPr>
      </w:pPr>
      <w:r>
        <w:t>The CI (or delegate) will consider clarifying under which circumstances unblinding may be feasible following a request from a participant, including whether it is practical and ethical to do so without harming data integrity</w:t>
      </w:r>
      <w:r w:rsidR="00235A30">
        <w:t xml:space="preserve">. </w:t>
      </w:r>
    </w:p>
    <w:p w14:paraId="246565F3" w14:textId="77777777" w:rsidR="00B20DFB" w:rsidRPr="00A423C3" w:rsidRDefault="00B20DFB" w:rsidP="00B20DFB">
      <w:pPr>
        <w:pStyle w:val="bullet2"/>
        <w:rPr>
          <w:rStyle w:val="bullet2Char"/>
          <w:rFonts w:cs="Calibri"/>
        </w:rPr>
      </w:pPr>
      <w:r>
        <w:rPr>
          <w:rStyle w:val="bullet2Char"/>
        </w:rPr>
        <w:t>C</w:t>
      </w:r>
      <w:r w:rsidRPr="004E0B11">
        <w:rPr>
          <w:rStyle w:val="bullet2Char"/>
        </w:rPr>
        <w:t>ircumstances could include</w:t>
      </w:r>
      <w:r>
        <w:rPr>
          <w:rStyle w:val="bullet2Char"/>
        </w:rPr>
        <w:t>, for example,</w:t>
      </w:r>
      <w:r w:rsidRPr="004E0B11">
        <w:rPr>
          <w:rStyle w:val="bullet2Char"/>
        </w:rPr>
        <w:t xml:space="preserve"> the research project having to be completed. </w:t>
      </w:r>
    </w:p>
    <w:p w14:paraId="6104E8C0" w14:textId="77777777" w:rsidR="00B20DFB" w:rsidRPr="00047DCA" w:rsidRDefault="00B20DFB" w:rsidP="00B20DFB">
      <w:pPr>
        <w:pStyle w:val="bullet2"/>
        <w:rPr>
          <w:rFonts w:cs="Calibri"/>
        </w:rPr>
      </w:pPr>
      <w:r>
        <w:rPr>
          <w:rStyle w:val="bullet2Char"/>
        </w:rPr>
        <w:t>If applicable, the CI (or delegate) will ensure these circumstances are</w:t>
      </w:r>
      <w:r w:rsidRPr="004E0B11">
        <w:rPr>
          <w:rStyle w:val="bullet2Char"/>
        </w:rPr>
        <w:t xml:space="preserve"> documented in</w:t>
      </w:r>
      <w:r>
        <w:rPr>
          <w:rStyle w:val="bullet2Char"/>
        </w:rPr>
        <w:t>, for example,</w:t>
      </w:r>
      <w:r w:rsidRPr="004E0B11">
        <w:rPr>
          <w:rStyle w:val="bullet2Char"/>
        </w:rPr>
        <w:t xml:space="preserve"> the protocol.</w:t>
      </w:r>
    </w:p>
    <w:p w14:paraId="146206E9" w14:textId="61397716" w:rsidR="00B20DFB" w:rsidRDefault="00B20DFB" w:rsidP="00B20DFB">
      <w:pPr>
        <w:pStyle w:val="Numberlist"/>
        <w:numPr>
          <w:ilvl w:val="0"/>
          <w:numId w:val="12"/>
        </w:numPr>
      </w:pPr>
      <w:r>
        <w:t>The CI (or delegate) will</w:t>
      </w:r>
      <w:r w:rsidRPr="00FE07E1">
        <w:t xml:space="preserve"> </w:t>
      </w:r>
      <w:r>
        <w:t>ensure that i</w:t>
      </w:r>
      <w:r w:rsidRPr="00FE07E1">
        <w:t xml:space="preserve">f the code is unblinded (either inadvertently or on purpose) during the conduct of the </w:t>
      </w:r>
      <w:r>
        <w:t>research project</w:t>
      </w:r>
      <w:r w:rsidRPr="00FE07E1">
        <w:t xml:space="preserve">, this event </w:t>
      </w:r>
      <w:r>
        <w:t xml:space="preserve">is </w:t>
      </w:r>
      <w:r w:rsidRPr="00FE07E1">
        <w:t xml:space="preserve">fully documented in the </w:t>
      </w:r>
      <w:r>
        <w:t>S/</w:t>
      </w:r>
      <w:r w:rsidRPr="00FE07E1">
        <w:t xml:space="preserve">TMF and in the </w:t>
      </w:r>
      <w:r>
        <w:t>end</w:t>
      </w:r>
      <w:r w:rsidR="00235A30">
        <w:t>-</w:t>
      </w:r>
      <w:r>
        <w:t>of</w:t>
      </w:r>
      <w:r w:rsidR="00235A30">
        <w:t>-</w:t>
      </w:r>
      <w:r>
        <w:t>research</w:t>
      </w:r>
      <w:r w:rsidR="00235A30">
        <w:t>-</w:t>
      </w:r>
      <w:r>
        <w:t>project</w:t>
      </w:r>
      <w:r w:rsidRPr="00FE07E1">
        <w:t xml:space="preserve"> report</w:t>
      </w:r>
      <w:r>
        <w:t>, including the reason for unblinding.</w:t>
      </w:r>
    </w:p>
    <w:p w14:paraId="0FAFE779" w14:textId="77777777" w:rsidR="00B20DFB" w:rsidRPr="009321CB" w:rsidRDefault="00B20DFB" w:rsidP="00B20DFB">
      <w:pPr>
        <w:pStyle w:val="Heading2"/>
      </w:pPr>
      <w:bookmarkStart w:id="12" w:name="OLE_LINK14"/>
      <w:bookmarkStart w:id="13" w:name="OLE_LINK15"/>
      <w:r w:rsidRPr="009321CB">
        <w:t>Monitoring</w:t>
      </w:r>
    </w:p>
    <w:bookmarkEnd w:id="12"/>
    <w:bookmarkEnd w:id="13"/>
    <w:p w14:paraId="6A4FC3BA" w14:textId="77777777" w:rsidR="00B20DFB" w:rsidRPr="009321CB" w:rsidRDefault="00B20DFB" w:rsidP="00B20DFB">
      <w:pPr>
        <w:pStyle w:val="Numberlist"/>
        <w:numPr>
          <w:ilvl w:val="0"/>
          <w:numId w:val="12"/>
        </w:numPr>
      </w:pPr>
      <w:r w:rsidRPr="009321CB">
        <w:t>The CI</w:t>
      </w:r>
      <w:r>
        <w:t xml:space="preserve"> </w:t>
      </w:r>
      <w:r w:rsidRPr="009321CB">
        <w:t xml:space="preserve">(or delegate) will consider the allocation of </w:t>
      </w:r>
      <w:r>
        <w:t>unblind</w:t>
      </w:r>
      <w:r w:rsidRPr="009321CB">
        <w:t xml:space="preserve">ed monitors for the </w:t>
      </w:r>
      <w:r>
        <w:t>intervention</w:t>
      </w:r>
      <w:r w:rsidRPr="009321CB">
        <w:t xml:space="preserve"> aspects</w:t>
      </w:r>
      <w:r>
        <w:t xml:space="preserve"> of a research project,</w:t>
      </w:r>
      <w:r w:rsidRPr="009321CB">
        <w:t xml:space="preserve"> along with how any communication will be documented</w:t>
      </w:r>
      <w:r>
        <w:t>,</w:t>
      </w:r>
      <w:r w:rsidRPr="009321CB">
        <w:t xml:space="preserve"> reviewed and approved during the </w:t>
      </w:r>
      <w:r>
        <w:t>project</w:t>
      </w:r>
      <w:r w:rsidRPr="009321CB">
        <w:t xml:space="preserve"> w</w:t>
      </w:r>
      <w:r>
        <w:t>ithout compromising the blind.</w:t>
      </w:r>
    </w:p>
    <w:p w14:paraId="1114AE4F" w14:textId="4DF173EB" w:rsidR="00B20DFB" w:rsidRPr="009321CB" w:rsidRDefault="00B20DFB" w:rsidP="00B20DFB">
      <w:pPr>
        <w:pStyle w:val="Numberlist"/>
        <w:numPr>
          <w:ilvl w:val="0"/>
          <w:numId w:val="12"/>
        </w:numPr>
      </w:pPr>
      <w:r w:rsidRPr="009321CB">
        <w:t>The CI</w:t>
      </w:r>
      <w:r>
        <w:t xml:space="preserve"> </w:t>
      </w:r>
      <w:r w:rsidRPr="009321CB">
        <w:t xml:space="preserve">(or delegate) </w:t>
      </w:r>
      <w:r>
        <w:t>will</w:t>
      </w:r>
      <w:r w:rsidRPr="009321CB">
        <w:t xml:space="preserve"> ensure that</w:t>
      </w:r>
      <w:r w:rsidRPr="00C70BEB">
        <w:t xml:space="preserve"> </w:t>
      </w:r>
      <w:r>
        <w:t>where</w:t>
      </w:r>
      <w:r w:rsidRPr="009321CB">
        <w:t xml:space="preserve"> sealed code</w:t>
      </w:r>
      <w:r w:rsidR="00235A30">
        <w:t>-</w:t>
      </w:r>
      <w:r w:rsidRPr="009321CB">
        <w:t xml:space="preserve">break envelopes are used for </w:t>
      </w:r>
      <w:r>
        <w:t>unblinding,</w:t>
      </w:r>
      <w:r w:rsidRPr="009321CB">
        <w:t xml:space="preserve"> the integrity of the envelopes </w:t>
      </w:r>
      <w:r>
        <w:t>are maintained</w:t>
      </w:r>
      <w:r w:rsidR="00235A30">
        <w:t xml:space="preserve"> and w</w:t>
      </w:r>
      <w:r w:rsidRPr="00C70BEB">
        <w:t>here electronic systems are used</w:t>
      </w:r>
      <w:r w:rsidR="00235A30">
        <w:t>,</w:t>
      </w:r>
      <w:r w:rsidRPr="00C70BEB">
        <w:t xml:space="preserve"> a check to confirm the integrity of the system </w:t>
      </w:r>
      <w:r>
        <w:t>is performed</w:t>
      </w:r>
      <w:r w:rsidRPr="00352526">
        <w:t xml:space="preserve"> </w:t>
      </w:r>
      <w:r w:rsidRPr="00C70BEB">
        <w:t xml:space="preserve">during </w:t>
      </w:r>
      <w:r>
        <w:t xml:space="preserve">a </w:t>
      </w:r>
      <w:r w:rsidRPr="00C70BEB">
        <w:t>routine on-site monitoring visit</w:t>
      </w:r>
      <w:r>
        <w:t>.</w:t>
      </w:r>
      <w:r w:rsidRPr="009321CB">
        <w:t xml:space="preserve"> </w:t>
      </w:r>
    </w:p>
    <w:p w14:paraId="616FCA37" w14:textId="77777777" w:rsidR="00B20DFB" w:rsidRDefault="00B20DFB" w:rsidP="00B20DFB">
      <w:pPr>
        <w:pStyle w:val="Heading2"/>
      </w:pPr>
      <w:r>
        <w:t>Archiving</w:t>
      </w:r>
    </w:p>
    <w:p w14:paraId="18AD7EB1" w14:textId="77777777" w:rsidR="00B20DFB" w:rsidRDefault="00B20DFB" w:rsidP="00B20DFB">
      <w:pPr>
        <w:pStyle w:val="NumberlistforSOPs"/>
        <w:numPr>
          <w:ilvl w:val="0"/>
          <w:numId w:val="12"/>
        </w:numPr>
      </w:pPr>
      <w:r>
        <w:t>T</w:t>
      </w:r>
      <w:r w:rsidRPr="009321CB">
        <w:t>he CI (or delegate) will document</w:t>
      </w:r>
      <w:r>
        <w:t xml:space="preserve"> </w:t>
      </w:r>
      <w:r w:rsidRPr="009321CB">
        <w:t xml:space="preserve">a process to reconcile physical code breaks at the end of </w:t>
      </w:r>
      <w:r>
        <w:t>the research project to confirm they have</w:t>
      </w:r>
      <w:r w:rsidRPr="009321CB">
        <w:t xml:space="preserve"> not been tampered with</w:t>
      </w:r>
      <w:r>
        <w:t xml:space="preserve"> or where electronic systems are used a process to confirm the integrity of the system</w:t>
      </w:r>
      <w:r w:rsidRPr="009321CB">
        <w:t xml:space="preserve"> </w:t>
      </w:r>
      <w:r>
        <w:t>and the integrity of the blind was maintained.</w:t>
      </w:r>
    </w:p>
    <w:p w14:paraId="52E2168E" w14:textId="402C0918" w:rsidR="00B20DFB" w:rsidRPr="00187FAB" w:rsidRDefault="00B20DFB" w:rsidP="00B20DFB">
      <w:pPr>
        <w:pStyle w:val="NumberlistforSOPs"/>
        <w:numPr>
          <w:ilvl w:val="0"/>
          <w:numId w:val="12"/>
        </w:numPr>
      </w:pPr>
      <w:r w:rsidRPr="00187FAB">
        <w:t xml:space="preserve">The CI (or delegate) will archive </w:t>
      </w:r>
      <w:r>
        <w:t xml:space="preserve">all </w:t>
      </w:r>
      <w:r w:rsidRPr="00187FAB">
        <w:t xml:space="preserve">documentation related to </w:t>
      </w:r>
      <w:r>
        <w:t>randomisation and blinding, both paper and electronic, along</w:t>
      </w:r>
      <w:r w:rsidRPr="00187FAB">
        <w:t xml:space="preserve"> with the rest of the </w:t>
      </w:r>
      <w:r>
        <w:t>S/</w:t>
      </w:r>
      <w:r w:rsidRPr="00187FAB">
        <w:t>TMF at the end of the</w:t>
      </w:r>
      <w:r>
        <w:t xml:space="preserve"> research project</w:t>
      </w:r>
      <w:r w:rsidRPr="00187FAB">
        <w:t>. See</w:t>
      </w:r>
      <w:r w:rsidR="0028416A">
        <w:t xml:space="preserve"> the</w:t>
      </w:r>
      <w:r w:rsidRPr="00187FAB">
        <w:t xml:space="preserve"> </w:t>
      </w:r>
      <w:r w:rsidRPr="00187FAB">
        <w:rPr>
          <w:i/>
          <w:iCs/>
          <w:color w:val="943634"/>
        </w:rPr>
        <w:t>Archiving</w:t>
      </w:r>
      <w:r w:rsidR="00536CEF">
        <w:rPr>
          <w:i/>
          <w:iCs/>
          <w:color w:val="943634"/>
        </w:rPr>
        <w:t xml:space="preserve"> SOP (U</w:t>
      </w:r>
      <w:r w:rsidR="00536CEF" w:rsidRPr="00187FAB">
        <w:rPr>
          <w:i/>
          <w:iCs/>
          <w:color w:val="943634"/>
        </w:rPr>
        <w:t>oB-ARC-SOP-001</w:t>
      </w:r>
      <w:r w:rsidR="00536CEF">
        <w:rPr>
          <w:i/>
          <w:iCs/>
          <w:color w:val="943634"/>
        </w:rPr>
        <w:t>)</w:t>
      </w:r>
      <w:r w:rsidRPr="00187FAB">
        <w:t xml:space="preserve"> for further information.</w:t>
      </w:r>
    </w:p>
    <w:p w14:paraId="46881FA6" w14:textId="46CEABCF" w:rsidR="00692DFA" w:rsidRPr="00435EAE" w:rsidRDefault="00692DFA">
      <w:pPr>
        <w:pStyle w:val="Heading1"/>
      </w:pPr>
      <w:r w:rsidRPr="00435EAE">
        <w:t>List of expected outputs</w:t>
      </w:r>
    </w:p>
    <w:p w14:paraId="6F3309E1" w14:textId="0C2371BA" w:rsidR="00B20DFB" w:rsidRDefault="00B20DFB" w:rsidP="00B20DFB">
      <w:pPr>
        <w:pStyle w:val="bullet1"/>
      </w:pPr>
      <w:r>
        <w:t>Evidence of the statistician</w:t>
      </w:r>
      <w:r w:rsidR="0028416A">
        <w:t>’s</w:t>
      </w:r>
      <w:r>
        <w:t xml:space="preserve"> or statistical advisor</w:t>
      </w:r>
      <w:r w:rsidR="0028416A">
        <w:t>’</w:t>
      </w:r>
      <w:r>
        <w:t xml:space="preserve">s involvement in </w:t>
      </w:r>
      <w:r w:rsidR="0028416A">
        <w:t xml:space="preserve">the </w:t>
      </w:r>
      <w:r>
        <w:t>randomisation and blinding design.</w:t>
      </w:r>
    </w:p>
    <w:p w14:paraId="140EF021" w14:textId="77777777" w:rsidR="00B20DFB" w:rsidRDefault="00B20DFB" w:rsidP="00B20DFB">
      <w:pPr>
        <w:pStyle w:val="bullet1"/>
      </w:pPr>
      <w:r>
        <w:t xml:space="preserve">Documented agreements where third parties are used for randomisation/blinding/unblinding. </w:t>
      </w:r>
    </w:p>
    <w:p w14:paraId="1C1EF157" w14:textId="77777777" w:rsidR="00B20DFB" w:rsidRDefault="00B20DFB" w:rsidP="00B20DFB">
      <w:pPr>
        <w:pStyle w:val="bullet1"/>
      </w:pPr>
      <w:r>
        <w:t>Where applicable, documented validation of the programme, macro or algorithms used to generate the randomisation schedule.</w:t>
      </w:r>
    </w:p>
    <w:p w14:paraId="6A1D57CA" w14:textId="64A7CB40" w:rsidR="00B20DFB" w:rsidRDefault="00B20DFB" w:rsidP="00B20DFB">
      <w:pPr>
        <w:pStyle w:val="bullet1"/>
      </w:pPr>
      <w:r>
        <w:lastRenderedPageBreak/>
        <w:t>Randomisation methods and parameters of the randomisation process described in the protocol, and in the final publication for CTIMPs and trials according t</w:t>
      </w:r>
      <w:r w:rsidR="00C31A25">
        <w:t xml:space="preserve">o </w:t>
      </w:r>
      <w:hyperlink r:id="rId18" w:tooltip="Website for the CONSORT (Consolidated Standards of Reporting Trials) Statement guidelines" w:history="1">
        <w:r w:rsidRPr="00405C07">
          <w:rPr>
            <w:rStyle w:val="Hyperlink"/>
          </w:rPr>
          <w:t>CONSORT</w:t>
        </w:r>
      </w:hyperlink>
      <w:r>
        <w:t>.</w:t>
      </w:r>
    </w:p>
    <w:p w14:paraId="02BDE1A3" w14:textId="77777777" w:rsidR="00B20DFB" w:rsidRDefault="00B20DFB" w:rsidP="00B20DFB">
      <w:pPr>
        <w:pStyle w:val="bullet1"/>
      </w:pPr>
      <w:r>
        <w:t>A documented randomisation schedule (or list) and documented procedures to control the randomisation schedule.</w:t>
      </w:r>
    </w:p>
    <w:p w14:paraId="4985EA5A" w14:textId="77777777" w:rsidR="00B20DFB" w:rsidRDefault="00B20DFB" w:rsidP="00B20DFB">
      <w:pPr>
        <w:pStyle w:val="Heading3"/>
      </w:pPr>
      <w:r>
        <w:t>Where blinding is used</w:t>
      </w:r>
    </w:p>
    <w:p w14:paraId="317C6B1F" w14:textId="77777777" w:rsidR="00B20DFB" w:rsidRDefault="00B20DFB" w:rsidP="00B20DFB">
      <w:pPr>
        <w:pStyle w:val="bullet1"/>
      </w:pPr>
      <w:r>
        <w:t>Documented procedures to maintain the blind.</w:t>
      </w:r>
    </w:p>
    <w:p w14:paraId="0D264860" w14:textId="27CB0F4D" w:rsidR="00B20DFB" w:rsidRDefault="00B20DFB" w:rsidP="00B20DFB">
      <w:pPr>
        <w:pStyle w:val="bullet1"/>
      </w:pPr>
      <w:r>
        <w:t>Documentation in the S/TMF where 24</w:t>
      </w:r>
      <w:r w:rsidR="0028416A">
        <w:t>-</w:t>
      </w:r>
      <w:r>
        <w:t xml:space="preserve">hour emergency unblinding is not required. </w:t>
      </w:r>
    </w:p>
    <w:p w14:paraId="10B342A0" w14:textId="77777777" w:rsidR="00B20DFB" w:rsidRDefault="00B20DFB" w:rsidP="00B20DFB">
      <w:pPr>
        <w:pStyle w:val="bullet1"/>
      </w:pPr>
      <w:r>
        <w:t>Documented procedures for emergency unblinding, prior to the commencement of treatment, where applicable.</w:t>
      </w:r>
    </w:p>
    <w:p w14:paraId="480FACFF" w14:textId="77777777" w:rsidR="00B20DFB" w:rsidRDefault="00B20DFB" w:rsidP="00B20DFB">
      <w:pPr>
        <w:pStyle w:val="bullet1"/>
      </w:pPr>
      <w:r>
        <w:t>Documented evidence of the emergency code-break procedures being tested and deemed satisfactory, where applicable.</w:t>
      </w:r>
    </w:p>
    <w:p w14:paraId="1C6C874F" w14:textId="77777777" w:rsidR="00B20DFB" w:rsidRDefault="00B20DFB" w:rsidP="00B20DFB">
      <w:pPr>
        <w:pStyle w:val="bullet1"/>
      </w:pPr>
      <w:r>
        <w:t>Documented procedures for unblinding in the case of safety reporting.</w:t>
      </w:r>
    </w:p>
    <w:p w14:paraId="0A8F9EEB" w14:textId="77777777" w:rsidR="00B20DFB" w:rsidRDefault="00B20DFB" w:rsidP="00B20DFB">
      <w:pPr>
        <w:pStyle w:val="bullet1"/>
      </w:pPr>
      <w:r>
        <w:t>A documented p</w:t>
      </w:r>
      <w:r w:rsidRPr="000A1898">
        <w:t xml:space="preserve">rocess to control the unblinding of </w:t>
      </w:r>
      <w:r>
        <w:t>data</w:t>
      </w:r>
      <w:r w:rsidRPr="000A1898">
        <w:t xml:space="preserve"> for analysis purposes</w:t>
      </w:r>
      <w:r>
        <w:t>, if applicable.</w:t>
      </w:r>
    </w:p>
    <w:p w14:paraId="42D06035" w14:textId="6EEFFE2E" w:rsidR="00B20DFB" w:rsidRDefault="00B20DFB" w:rsidP="00B20DFB">
      <w:pPr>
        <w:pStyle w:val="bullet1"/>
      </w:pPr>
      <w:r>
        <w:t xml:space="preserve">A documented procedure to maintain </w:t>
      </w:r>
      <w:r w:rsidR="0028416A">
        <w:t xml:space="preserve">the blind’s </w:t>
      </w:r>
      <w:r>
        <w:t>integrity where analytical laboratories are required to unblind samples for analysis in the laboratory, if applicable.</w:t>
      </w:r>
    </w:p>
    <w:p w14:paraId="4F07ABFE" w14:textId="77777777" w:rsidR="00B20DFB" w:rsidRDefault="00B20DFB" w:rsidP="00B20DFB">
      <w:pPr>
        <w:pStyle w:val="bullet1"/>
      </w:pPr>
      <w:r>
        <w:t>Documented evidence of any instances of unblinding.</w:t>
      </w:r>
    </w:p>
    <w:p w14:paraId="745E07D6" w14:textId="77777777" w:rsidR="00A5391E" w:rsidRDefault="00B20DFB" w:rsidP="00B20DFB">
      <w:pPr>
        <w:pStyle w:val="bullet1"/>
      </w:pPr>
      <w:r>
        <w:t xml:space="preserve">A </w:t>
      </w:r>
      <w:r w:rsidRPr="00FE07E1">
        <w:t xml:space="preserve">documented process for the reconciliation of physical code breaks at the end of the </w:t>
      </w:r>
      <w:r>
        <w:t>research project</w:t>
      </w:r>
      <w:r w:rsidRPr="00FE07E1">
        <w:t xml:space="preserve"> and a check made that they have not been tampered with</w:t>
      </w:r>
      <w:r>
        <w:t>.</w:t>
      </w:r>
    </w:p>
    <w:p w14:paraId="565F9168" w14:textId="378F2301" w:rsidR="007B4836" w:rsidRDefault="007B4836">
      <w:pPr>
        <w:pStyle w:val="Heading1"/>
      </w:pPr>
      <w:r w:rsidRPr="006561C0">
        <w:t>Related</w:t>
      </w:r>
      <w:r>
        <w:t xml:space="preserve"> documents</w:t>
      </w:r>
      <w:bookmarkEnd w:id="3"/>
    </w:p>
    <w:p w14:paraId="01758B66" w14:textId="77777777" w:rsidR="00844F35" w:rsidRPr="00FE58C7" w:rsidRDefault="00844F35" w:rsidP="00B20DFB">
      <w:pPr>
        <w:pStyle w:val="bullet1"/>
      </w:pPr>
      <w:r w:rsidRPr="00121715">
        <w:rPr>
          <w:rStyle w:val="ReferencestootherSOPsQCDsChar"/>
          <w:i w:val="0"/>
          <w:iCs w:val="0"/>
          <w:color w:val="auto"/>
        </w:rPr>
        <w:t>UoB-AES-SOP-001 Adverse Event Reporting</w:t>
      </w:r>
    </w:p>
    <w:p w14:paraId="157188B9" w14:textId="77777777" w:rsidR="00844F35" w:rsidRPr="00FE58C7" w:rsidRDefault="00844F35" w:rsidP="00B20DFB">
      <w:pPr>
        <w:pStyle w:val="bullet1"/>
      </w:pPr>
      <w:r w:rsidRPr="00FE58C7">
        <w:t>UoB-ARC-SOP-001 Archiving</w:t>
      </w:r>
    </w:p>
    <w:p w14:paraId="3F96CB51" w14:textId="77777777" w:rsidR="00844F35" w:rsidRPr="004E0B11" w:rsidRDefault="00844F35" w:rsidP="00B20DFB">
      <w:pPr>
        <w:pStyle w:val="bullet1"/>
        <w:rPr>
          <w:i/>
          <w:lang w:val="nl-NL"/>
        </w:rPr>
      </w:pPr>
      <w:r w:rsidRPr="004E0B11">
        <w:rPr>
          <w:rStyle w:val="ReferencestootherSOPsQCDsChar"/>
          <w:i w:val="0"/>
          <w:color w:val="auto"/>
          <w:lang w:val="nl-NL"/>
        </w:rPr>
        <w:t>UoB-</w:t>
      </w:r>
      <w:r>
        <w:rPr>
          <w:rStyle w:val="ReferencestootherSOPsQCDsChar"/>
          <w:i w:val="0"/>
          <w:color w:val="auto"/>
          <w:lang w:val="nl-NL"/>
        </w:rPr>
        <w:t>CPR</w:t>
      </w:r>
      <w:r w:rsidRPr="004E0B11">
        <w:rPr>
          <w:rStyle w:val="ReferencestootherSOPsQCDsChar"/>
          <w:i w:val="0"/>
          <w:color w:val="auto"/>
          <w:lang w:val="nl-NL"/>
        </w:rPr>
        <w:t xml:space="preserve">-SOP-001 </w:t>
      </w:r>
      <w:r>
        <w:rPr>
          <w:rStyle w:val="ReferencestootherSOPsQCDsChar"/>
          <w:i w:val="0"/>
          <w:color w:val="auto"/>
          <w:lang w:val="nl-NL"/>
        </w:rPr>
        <w:t>Compliance Review</w:t>
      </w:r>
    </w:p>
    <w:p w14:paraId="1702CAEB" w14:textId="77777777" w:rsidR="00844F35" w:rsidRPr="00FE58C7" w:rsidRDefault="00844F35" w:rsidP="00B20DFB">
      <w:pPr>
        <w:pStyle w:val="bullet1"/>
      </w:pPr>
      <w:r w:rsidRPr="00121715">
        <w:rPr>
          <w:rStyle w:val="ReferencestootherSOPsQCDsChar"/>
          <w:i w:val="0"/>
          <w:iCs w:val="0"/>
          <w:color w:val="auto"/>
        </w:rPr>
        <w:t>UoB-CRL-SOP-001 Laboratory Set Up and Management</w:t>
      </w:r>
    </w:p>
    <w:p w14:paraId="612F4521" w14:textId="77777777" w:rsidR="00844F35" w:rsidRPr="00FE58C7" w:rsidRDefault="00844F35" w:rsidP="00B20DFB">
      <w:pPr>
        <w:pStyle w:val="bullet1"/>
      </w:pPr>
      <w:r w:rsidRPr="00FE58C7">
        <w:t xml:space="preserve">UoB-ESD-SOP-001 Essential Documents </w:t>
      </w:r>
      <w:r>
        <w:t>D</w:t>
      </w:r>
      <w:r w:rsidRPr="00FE58C7">
        <w:t xml:space="preserve">evelopment and </w:t>
      </w:r>
      <w:r>
        <w:t>M</w:t>
      </w:r>
      <w:r w:rsidRPr="00FE58C7">
        <w:t>aintenance</w:t>
      </w:r>
    </w:p>
    <w:p w14:paraId="6D7BDFD2" w14:textId="77777777" w:rsidR="00844F35" w:rsidRDefault="00844F35" w:rsidP="00B20DFB">
      <w:pPr>
        <w:pStyle w:val="bullet1"/>
      </w:pPr>
      <w:r>
        <w:t xml:space="preserve">UoB-GCP-POL-001 </w:t>
      </w:r>
      <w:proofErr w:type="spellStart"/>
      <w:r>
        <w:t>UoB</w:t>
      </w:r>
      <w:proofErr w:type="spellEnd"/>
      <w:r>
        <w:t xml:space="preserve"> Principles of GCP for Clinical Research</w:t>
      </w:r>
    </w:p>
    <w:p w14:paraId="44467D84" w14:textId="77777777" w:rsidR="00844F35" w:rsidRDefault="00844F35" w:rsidP="00B20DFB">
      <w:pPr>
        <w:pStyle w:val="bullet1"/>
        <w:rPr>
          <w:rStyle w:val="ReferencestootherSOPsQCDsChar"/>
          <w:i w:val="0"/>
          <w:iCs w:val="0"/>
          <w:color w:val="auto"/>
        </w:rPr>
      </w:pPr>
      <w:r w:rsidRPr="00121715">
        <w:rPr>
          <w:rStyle w:val="ReferencestootherSOPsQCDsChar"/>
          <w:i w:val="0"/>
          <w:iCs w:val="0"/>
          <w:color w:val="auto"/>
        </w:rPr>
        <w:t>UoB-</w:t>
      </w:r>
      <w:r>
        <w:rPr>
          <w:rStyle w:val="ReferencestootherSOPsQCDsChar"/>
          <w:i w:val="0"/>
          <w:iCs w:val="0"/>
          <w:color w:val="auto"/>
        </w:rPr>
        <w:t>MED</w:t>
      </w:r>
      <w:r w:rsidRPr="00121715">
        <w:rPr>
          <w:rStyle w:val="ReferencestootherSOPsQCDsChar"/>
          <w:i w:val="0"/>
          <w:iCs w:val="0"/>
          <w:color w:val="auto"/>
        </w:rPr>
        <w:t xml:space="preserve">-SOP-001 </w:t>
      </w:r>
      <w:r>
        <w:rPr>
          <w:rStyle w:val="ReferencestootherSOPsQCDsChar"/>
          <w:i w:val="0"/>
          <w:iCs w:val="0"/>
          <w:color w:val="auto"/>
        </w:rPr>
        <w:t xml:space="preserve">Medicinal Product </w:t>
      </w:r>
      <w:r w:rsidRPr="00121715">
        <w:rPr>
          <w:rStyle w:val="ReferencestootherSOPsQCDsChar"/>
          <w:i w:val="0"/>
          <w:iCs w:val="0"/>
          <w:color w:val="auto"/>
        </w:rPr>
        <w:t>Management</w:t>
      </w:r>
    </w:p>
    <w:p w14:paraId="5F49FF1A" w14:textId="77777777" w:rsidR="00844F35" w:rsidRDefault="00844F35" w:rsidP="00B20DFB">
      <w:pPr>
        <w:pStyle w:val="bullet1"/>
      </w:pPr>
      <w:r>
        <w:t>UoB-SMA-SOP-001 Investigator Site Management</w:t>
      </w:r>
    </w:p>
    <w:p w14:paraId="34CC7398" w14:textId="77777777" w:rsidR="00844F35" w:rsidRDefault="00844F35" w:rsidP="00B20DFB">
      <w:pPr>
        <w:pStyle w:val="bullet1"/>
      </w:pPr>
      <w:r w:rsidRPr="00FE58C7">
        <w:t>UoB-</w:t>
      </w:r>
      <w:r>
        <w:t>SPO</w:t>
      </w:r>
      <w:r w:rsidRPr="00FE58C7">
        <w:t>-QCD-00</w:t>
      </w:r>
      <w:r>
        <w:t>1</w:t>
      </w:r>
      <w:r w:rsidRPr="00FE58C7">
        <w:t xml:space="preserve"> Clinical Trials Task Delegation Log</w:t>
      </w:r>
    </w:p>
    <w:p w14:paraId="227B5E52" w14:textId="77777777" w:rsidR="00844F35" w:rsidRDefault="00844F35" w:rsidP="00B20DFB">
      <w:pPr>
        <w:pStyle w:val="bullet1"/>
      </w:pPr>
      <w:r w:rsidRPr="00121715">
        <w:t>UoB-</w:t>
      </w:r>
      <w:r>
        <w:t>STA</w:t>
      </w:r>
      <w:r w:rsidRPr="00121715">
        <w:t>-S</w:t>
      </w:r>
      <w:r>
        <w:t>OP</w:t>
      </w:r>
      <w:r w:rsidRPr="00121715">
        <w:t>-001 Statistics</w:t>
      </w:r>
    </w:p>
    <w:p w14:paraId="17393A17" w14:textId="39E9E263" w:rsidR="00536CEF" w:rsidRDefault="00536CEF" w:rsidP="00DA19A3">
      <w:proofErr w:type="spellStart"/>
      <w:r>
        <w:t>UoB</w:t>
      </w:r>
      <w:proofErr w:type="spellEnd"/>
      <w:r>
        <w:t xml:space="preserve"> QMS documents can be found on the </w:t>
      </w:r>
      <w:hyperlink r:id="rId19" w:tooltip="Website for the Clinical Research Compliance Team" w:history="1">
        <w:r>
          <w:rPr>
            <w:rStyle w:val="Hyperlink"/>
            <w:lang w:eastAsia="en-GB"/>
          </w:rPr>
          <w:t>Clinical Research Compliance Team (CRCT) website</w:t>
        </w:r>
      </w:hyperlink>
      <w:r>
        <w:rPr>
          <w:lang w:eastAsia="en-GB"/>
        </w:rPr>
        <w:t>. Internal work instructions can be obtained from the CRCT (</w:t>
      </w:r>
      <w:hyperlink r:id="rId20" w:tooltip="Email address for the CRCT (Clinical Research Compliance Team)" w:history="1">
        <w:r w:rsidRPr="00A101C2">
          <w:rPr>
            <w:rStyle w:val="Hyperlink"/>
            <w:lang w:eastAsia="en-GB"/>
          </w:rPr>
          <w:t>crct@contacts.bham.ac.uk</w:t>
        </w:r>
      </w:hyperlink>
      <w:r>
        <w:rPr>
          <w:lang w:eastAsia="en-GB"/>
        </w:rPr>
        <w:t>) and/or from the Research Governance Team (RGT) (</w:t>
      </w:r>
      <w:hyperlink r:id="rId21" w:tooltip="Email address for the RGT (Research Governance Team)" w:history="1">
        <w:r w:rsidRPr="00335337">
          <w:rPr>
            <w:rStyle w:val="Hyperlink"/>
            <w:lang w:eastAsia="en-GB"/>
          </w:rPr>
          <w:t>researchgovernance@contacts.bham.ac.uk</w:t>
        </w:r>
      </w:hyperlink>
      <w:r w:rsidRPr="00824C98">
        <w:t>).</w:t>
      </w:r>
      <w:r>
        <w:rPr>
          <w:lang w:eastAsia="en-GB"/>
        </w:rPr>
        <w:t xml:space="preserve"> </w:t>
      </w:r>
    </w:p>
    <w:p w14:paraId="4CE0FA33" w14:textId="1A9CC2C2" w:rsidR="007B4836" w:rsidRDefault="007B4836">
      <w:pPr>
        <w:pStyle w:val="Heading1"/>
      </w:pPr>
      <w:r w:rsidRPr="005D17F6">
        <w:t>References</w:t>
      </w:r>
      <w:r w:rsidR="005F0420">
        <w:t xml:space="preserve"> and </w:t>
      </w:r>
      <w:r w:rsidR="00790BED">
        <w:t>f</w:t>
      </w:r>
      <w:r w:rsidR="005F0420">
        <w:t>rameworks</w:t>
      </w:r>
    </w:p>
    <w:p w14:paraId="6DEB61AC" w14:textId="0AE84E7F" w:rsidR="00B20DFB" w:rsidRPr="00405C07" w:rsidRDefault="00B20DFB" w:rsidP="00B20DFB">
      <w:pPr>
        <w:pStyle w:val="bullet1"/>
        <w:rPr>
          <w:rStyle w:val="Hyperlink"/>
        </w:rPr>
      </w:pPr>
      <w:r>
        <w:t xml:space="preserve">CONSORT (Consolidated Standards of Reporting Trials) </w:t>
      </w:r>
      <w:r w:rsidR="0028416A">
        <w:t xml:space="preserve">Statement </w:t>
      </w:r>
      <w:r>
        <w:t xml:space="preserve">guidelines: </w:t>
      </w:r>
      <w:r w:rsidR="00405C07">
        <w:fldChar w:fldCharType="begin"/>
      </w:r>
      <w:r w:rsidR="0028416A">
        <w:instrText>HYPERLINK "http://www.consort-statement.org/" \o "Website for the CONSORT (Consolidated Standards of Reporting Trials) Statement guidelines"</w:instrText>
      </w:r>
      <w:r w:rsidR="00405C07">
        <w:fldChar w:fldCharType="separate"/>
      </w:r>
      <w:r w:rsidRPr="00405C07">
        <w:rPr>
          <w:rStyle w:val="Hyperlink"/>
        </w:rPr>
        <w:t>http://www.consort-statement.org/</w:t>
      </w:r>
    </w:p>
    <w:p w14:paraId="7A0EF9F1" w14:textId="6DAC6AE3" w:rsidR="00B20DFB" w:rsidRPr="000A006E" w:rsidRDefault="00405C07" w:rsidP="00B20DFB">
      <w:pPr>
        <w:pStyle w:val="bullet1"/>
        <w:rPr>
          <w:rStyle w:val="Hyperlink"/>
          <w:color w:val="auto"/>
          <w:u w:val="none"/>
        </w:rPr>
      </w:pPr>
      <w:r>
        <w:fldChar w:fldCharType="end"/>
      </w:r>
      <w:r w:rsidR="00B20DFB">
        <w:rPr>
          <w:rStyle w:val="Hyperlink"/>
          <w:color w:val="auto"/>
          <w:u w:val="none"/>
        </w:rPr>
        <w:t xml:space="preserve">Health Research Authority (HRA) Information for participants at the end of a study: Guidance for Researchers/Sponsors/Chief Investigators/Principal Investigators v4.1 20-Aug-2015:  </w:t>
      </w:r>
      <w:hyperlink r:id="rId22" w:tooltip="Website link to PDF document called Health Research Authority (HRA) Information for participants at the end of a study: Guidance for Researchers/Sponsors/Chief Investigators/Principal Investigators " w:history="1">
        <w:r w:rsidR="00B20DFB" w:rsidRPr="006838BE">
          <w:rPr>
            <w:rStyle w:val="Hyperlink"/>
          </w:rPr>
          <w:t>https://www.hra.nhs.uk/documents/322/hra-guidance-end-study-pis-v4-1_20-august-2015.pdf</w:t>
        </w:r>
      </w:hyperlink>
    </w:p>
    <w:p w14:paraId="2B979980" w14:textId="5056A711" w:rsidR="00110971" w:rsidRDefault="00B20DFB" w:rsidP="00B20DFB">
      <w:pPr>
        <w:pStyle w:val="bullet1"/>
      </w:pPr>
      <w:r>
        <w:t xml:space="preserve">Medicines and Healthcare products Regulatory Agency (MHRA). </w:t>
      </w:r>
      <w:r w:rsidRPr="000B6884">
        <w:rPr>
          <w:i/>
        </w:rPr>
        <w:t>Good Clinical Practice Guide</w:t>
      </w:r>
      <w:r>
        <w:t>, London: The Stationery Office, 2012.</w:t>
      </w:r>
    </w:p>
    <w:p w14:paraId="71E87C38" w14:textId="2A402195" w:rsidR="00B10C05" w:rsidRDefault="00B10C05">
      <w:pPr>
        <w:pStyle w:val="Heading1"/>
      </w:pPr>
      <w:r w:rsidRPr="00522ABB">
        <w:lastRenderedPageBreak/>
        <w:t>Abbreviations</w:t>
      </w:r>
      <w:r>
        <w:t xml:space="preserve"> and </w:t>
      </w:r>
      <w:r w:rsidR="00790BED">
        <w:t>d</w:t>
      </w:r>
      <w:r>
        <w:t>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C61A6" w14:paraId="5B96CCC0" w14:textId="77777777" w:rsidTr="00B20DFB">
        <w:trPr>
          <w:cantSplit/>
          <w:tblHeader/>
        </w:trPr>
        <w:tc>
          <w:tcPr>
            <w:tcW w:w="2462" w:type="dxa"/>
            <w:vAlign w:val="center"/>
          </w:tcPr>
          <w:p w14:paraId="7EF25D70" w14:textId="77777777" w:rsidR="00CC61A6" w:rsidRPr="003D5BFC" w:rsidRDefault="00CC61A6" w:rsidP="00043513">
            <w:pPr>
              <w:pStyle w:val="Heading2"/>
            </w:pPr>
            <w:r w:rsidRPr="003D5BFC">
              <w:t>Term</w:t>
            </w:r>
          </w:p>
        </w:tc>
        <w:tc>
          <w:tcPr>
            <w:tcW w:w="6555" w:type="dxa"/>
            <w:vAlign w:val="center"/>
          </w:tcPr>
          <w:p w14:paraId="32F77D83" w14:textId="77777777" w:rsidR="00CC61A6" w:rsidRPr="003D5BFC" w:rsidRDefault="00CC61A6" w:rsidP="00043513">
            <w:pPr>
              <w:pStyle w:val="Heading2"/>
            </w:pPr>
            <w:r w:rsidRPr="003D5BFC">
              <w:t>Description</w:t>
            </w:r>
          </w:p>
        </w:tc>
      </w:tr>
      <w:tr w:rsidR="00B20DFB" w14:paraId="5F0CA1AC" w14:textId="77777777" w:rsidTr="00B20DFB">
        <w:trPr>
          <w:cantSplit/>
        </w:trPr>
        <w:tc>
          <w:tcPr>
            <w:tcW w:w="2462" w:type="dxa"/>
          </w:tcPr>
          <w:p w14:paraId="4339CA80" w14:textId="77777777" w:rsidR="00B20DFB" w:rsidRPr="00A05F70" w:rsidRDefault="00B20DFB" w:rsidP="00B20DFB">
            <w:pPr>
              <w:pStyle w:val="Definitionsabbreviations"/>
            </w:pPr>
            <w:r>
              <w:t>Blinding</w:t>
            </w:r>
          </w:p>
        </w:tc>
        <w:tc>
          <w:tcPr>
            <w:tcW w:w="6555" w:type="dxa"/>
          </w:tcPr>
          <w:p w14:paraId="1B1A67CB" w14:textId="45D81B07" w:rsidR="00B20DFB" w:rsidRPr="00BD1740" w:rsidRDefault="005E1E20" w:rsidP="00B20DFB">
            <w:pPr>
              <w:rPr>
                <w:rFonts w:eastAsia="Calibri"/>
              </w:rPr>
            </w:pPr>
            <w:r w:rsidRPr="006D57DE">
              <w:t xml:space="preserve">Blinding is the process that keeps one or more parties involved in a </w:t>
            </w:r>
            <w:r>
              <w:t>clinical research project</w:t>
            </w:r>
            <w:r w:rsidRPr="006D57DE">
              <w:t xml:space="preserve"> (for example, the sponsor, the investigator team, and/or the </w:t>
            </w:r>
            <w:r>
              <w:t>participant</w:t>
            </w:r>
            <w:r w:rsidRPr="006D57DE">
              <w:t xml:space="preserve">) unaware of what treatment arm </w:t>
            </w:r>
            <w:r>
              <w:t>participants</w:t>
            </w:r>
            <w:r w:rsidRPr="006D57DE">
              <w:t xml:space="preserve"> have been randomised to. In relation to an </w:t>
            </w:r>
            <w:r w:rsidR="0028416A">
              <w:t>i</w:t>
            </w:r>
            <w:r w:rsidR="0028416A" w:rsidRPr="006D57DE">
              <w:t xml:space="preserve">nvestigational </w:t>
            </w:r>
            <w:r w:rsidR="0028416A">
              <w:t>m</w:t>
            </w:r>
            <w:r w:rsidR="0028416A" w:rsidRPr="006D57DE">
              <w:t xml:space="preserve">edicinal </w:t>
            </w:r>
            <w:r w:rsidR="0028416A">
              <w:t>p</w:t>
            </w:r>
            <w:r w:rsidR="0028416A" w:rsidRPr="006D57DE">
              <w:t>roduct</w:t>
            </w:r>
            <w:r w:rsidRPr="006D57DE">
              <w:t>, blinding is the deliberate disguising of the identity of the product in accordance with the instructions of the sponsor.</w:t>
            </w:r>
          </w:p>
        </w:tc>
      </w:tr>
      <w:tr w:rsidR="00B20DFB" w14:paraId="1EB1862F" w14:textId="77777777" w:rsidTr="00B20DFB">
        <w:trPr>
          <w:cantSplit/>
        </w:trPr>
        <w:tc>
          <w:tcPr>
            <w:tcW w:w="2462" w:type="dxa"/>
          </w:tcPr>
          <w:p w14:paraId="02A335E7" w14:textId="77777777" w:rsidR="00B20DFB" w:rsidRPr="00A05F70" w:rsidRDefault="00B20DFB" w:rsidP="00B20DFB">
            <w:pPr>
              <w:pStyle w:val="Definitionsabbreviations"/>
            </w:pPr>
            <w:r>
              <w:t>Code break</w:t>
            </w:r>
          </w:p>
        </w:tc>
        <w:tc>
          <w:tcPr>
            <w:tcW w:w="6555" w:type="dxa"/>
          </w:tcPr>
          <w:p w14:paraId="4A57A068" w14:textId="0E91AEB7" w:rsidR="00B20DFB" w:rsidRPr="00BD1740" w:rsidRDefault="00B20DFB" w:rsidP="00340828">
            <w:pPr>
              <w:rPr>
                <w:rFonts w:eastAsia="Calibri"/>
              </w:rPr>
            </w:pPr>
            <w:r w:rsidRPr="00031AD0">
              <w:rPr>
                <w:rFonts w:eastAsia="Calibri"/>
              </w:rPr>
              <w:t xml:space="preserve">Also known as breaking the blind. </w:t>
            </w:r>
            <w:r w:rsidR="0028416A">
              <w:rPr>
                <w:rFonts w:eastAsia="Calibri"/>
              </w:rPr>
              <w:t>This i</w:t>
            </w:r>
            <w:r w:rsidRPr="00031AD0">
              <w:rPr>
                <w:rFonts w:eastAsia="Calibri"/>
              </w:rPr>
              <w:t xml:space="preserve">s the mechanism that permits the rapid identification of the </w:t>
            </w:r>
            <w:r w:rsidR="005E1E20">
              <w:rPr>
                <w:rFonts w:eastAsia="Calibri"/>
              </w:rPr>
              <w:t>intervention/</w:t>
            </w:r>
            <w:r w:rsidRPr="00031AD0">
              <w:rPr>
                <w:rFonts w:eastAsia="Calibri"/>
              </w:rPr>
              <w:t xml:space="preserve">treatment received by a </w:t>
            </w:r>
            <w:r w:rsidR="005E1E20">
              <w:rPr>
                <w:rFonts w:eastAsia="Calibri"/>
              </w:rPr>
              <w:t>participant</w:t>
            </w:r>
            <w:r w:rsidR="005E1E20" w:rsidRPr="00031AD0">
              <w:rPr>
                <w:rFonts w:eastAsia="Calibri"/>
              </w:rPr>
              <w:t xml:space="preserve"> </w:t>
            </w:r>
            <w:r w:rsidRPr="00031AD0">
              <w:rPr>
                <w:rFonts w:eastAsia="Calibri"/>
              </w:rPr>
              <w:t>in the case of a medical emergency, pre-specified protocol indication or safety reporting requirement, but does not permit undetectable breaks of the blinding.</w:t>
            </w:r>
          </w:p>
        </w:tc>
      </w:tr>
      <w:tr w:rsidR="00B20DFB" w14:paraId="64FB674E" w14:textId="77777777" w:rsidTr="00B20DFB">
        <w:trPr>
          <w:cantSplit/>
        </w:trPr>
        <w:tc>
          <w:tcPr>
            <w:tcW w:w="2462" w:type="dxa"/>
          </w:tcPr>
          <w:p w14:paraId="18813981" w14:textId="77777777" w:rsidR="00B20DFB" w:rsidRPr="006334E2" w:rsidRDefault="00B20DFB" w:rsidP="00B20DFB">
            <w:pPr>
              <w:pStyle w:val="Definitionsabbreviations"/>
            </w:pPr>
            <w:r>
              <w:t>CTIMP</w:t>
            </w:r>
          </w:p>
        </w:tc>
        <w:tc>
          <w:tcPr>
            <w:tcW w:w="6555" w:type="dxa"/>
            <w:vAlign w:val="center"/>
          </w:tcPr>
          <w:p w14:paraId="3087CE20" w14:textId="5A83960F" w:rsidR="00B20DFB" w:rsidRPr="006334E2" w:rsidRDefault="00B20DFB" w:rsidP="00B20DFB">
            <w:r w:rsidRPr="0083686D">
              <w:t xml:space="preserve">A </w:t>
            </w:r>
            <w:r w:rsidR="0028416A">
              <w:t>c</w:t>
            </w:r>
            <w:r w:rsidR="0028416A" w:rsidRPr="0083686D">
              <w:t xml:space="preserve">linical </w:t>
            </w:r>
            <w:r w:rsidR="0028416A">
              <w:t>t</w:t>
            </w:r>
            <w:r w:rsidR="0028416A" w:rsidRPr="0083686D">
              <w:t xml:space="preserve">rial </w:t>
            </w:r>
            <w:r w:rsidRPr="0083686D">
              <w:t xml:space="preserve">of an </w:t>
            </w:r>
            <w:r w:rsidR="0028416A">
              <w:t>i</w:t>
            </w:r>
            <w:r w:rsidR="0028416A" w:rsidRPr="0083686D">
              <w:t xml:space="preserve">nvestigational </w:t>
            </w:r>
            <w:r w:rsidR="0028416A">
              <w:t>m</w:t>
            </w:r>
            <w:r w:rsidR="0028416A" w:rsidRPr="0083686D">
              <w:t xml:space="preserve">edicinal </w:t>
            </w:r>
            <w:r w:rsidR="0028416A">
              <w:t>p</w:t>
            </w:r>
            <w:r w:rsidR="0028416A" w:rsidRPr="0083686D">
              <w:t>roduct</w:t>
            </w:r>
            <w:r w:rsidRPr="0083686D">
              <w:t>(s).</w:t>
            </w:r>
          </w:p>
        </w:tc>
      </w:tr>
      <w:tr w:rsidR="00B20DFB" w14:paraId="27705662" w14:textId="77777777" w:rsidTr="00B20DFB">
        <w:trPr>
          <w:cantSplit/>
        </w:trPr>
        <w:tc>
          <w:tcPr>
            <w:tcW w:w="2462" w:type="dxa"/>
          </w:tcPr>
          <w:p w14:paraId="1BB718B2" w14:textId="7D7EA30C" w:rsidR="00B20DFB" w:rsidRPr="00067B11" w:rsidRDefault="00B20DFB" w:rsidP="00B20DFB">
            <w:pPr>
              <w:pStyle w:val="Definitionsabbreviations"/>
            </w:pPr>
            <w:r>
              <w:t xml:space="preserve">Interactive </w:t>
            </w:r>
            <w:r w:rsidR="0028416A">
              <w:t xml:space="preserve">voice response system </w:t>
            </w:r>
            <w:r>
              <w:t>(IVRS)</w:t>
            </w:r>
          </w:p>
        </w:tc>
        <w:tc>
          <w:tcPr>
            <w:tcW w:w="6555" w:type="dxa"/>
          </w:tcPr>
          <w:p w14:paraId="5A3B13B8" w14:textId="0D54821C" w:rsidR="00B20DFB" w:rsidRPr="00376D57" w:rsidRDefault="00B20DFB" w:rsidP="00340828">
            <w:pPr>
              <w:rPr>
                <w:color w:val="000000" w:themeColor="text1"/>
              </w:rPr>
            </w:pPr>
            <w:r w:rsidRPr="00031AD0">
              <w:rPr>
                <w:color w:val="000000" w:themeColor="text1"/>
              </w:rPr>
              <w:t xml:space="preserve">A phone technology that allows a computer to detect voice and touch tones using a normal phone call. IVRS can respond with pre-recorded information to further direct callers on how to proceed with regards to a clinical </w:t>
            </w:r>
            <w:r w:rsidR="008179F4">
              <w:rPr>
                <w:color w:val="000000" w:themeColor="text1"/>
              </w:rPr>
              <w:t>research project</w:t>
            </w:r>
            <w:r>
              <w:rPr>
                <w:color w:val="000000" w:themeColor="text1"/>
              </w:rPr>
              <w:t>.</w:t>
            </w:r>
          </w:p>
        </w:tc>
      </w:tr>
      <w:tr w:rsidR="00B20DFB" w14:paraId="00B7DD52" w14:textId="77777777" w:rsidTr="00B20DFB">
        <w:trPr>
          <w:cantSplit/>
        </w:trPr>
        <w:tc>
          <w:tcPr>
            <w:tcW w:w="2462" w:type="dxa"/>
          </w:tcPr>
          <w:p w14:paraId="1BAEAD98" w14:textId="30C98B3A" w:rsidR="00B20DFB" w:rsidRDefault="00B20DFB" w:rsidP="00B20DFB">
            <w:pPr>
              <w:pStyle w:val="Definitionsabbreviations"/>
            </w:pPr>
            <w:r>
              <w:t xml:space="preserve">Interactive </w:t>
            </w:r>
            <w:r w:rsidR="0028416A">
              <w:t xml:space="preserve">web response system </w:t>
            </w:r>
            <w:r>
              <w:t>(IWRS)</w:t>
            </w:r>
          </w:p>
        </w:tc>
        <w:tc>
          <w:tcPr>
            <w:tcW w:w="6555" w:type="dxa"/>
          </w:tcPr>
          <w:p w14:paraId="17465858" w14:textId="3EEEEB6A" w:rsidR="00B20DFB" w:rsidRDefault="00B20DFB" w:rsidP="00340828">
            <w:r w:rsidRPr="00031AD0">
              <w:t xml:space="preserve">A </w:t>
            </w:r>
            <w:r w:rsidR="0028416A">
              <w:t>w</w:t>
            </w:r>
            <w:r w:rsidR="0028416A" w:rsidRPr="00031AD0">
              <w:t xml:space="preserve">eb </w:t>
            </w:r>
            <w:r w:rsidRPr="00031AD0">
              <w:t xml:space="preserve">technology that is designed to give adequate information for users to manage clinical </w:t>
            </w:r>
            <w:r w:rsidR="008179F4">
              <w:t>research projects</w:t>
            </w:r>
            <w:r w:rsidRPr="00031AD0">
              <w:t>.</w:t>
            </w:r>
          </w:p>
        </w:tc>
      </w:tr>
      <w:tr w:rsidR="00B20DFB" w14:paraId="069F7567" w14:textId="77777777" w:rsidTr="00B20DFB">
        <w:trPr>
          <w:cantSplit/>
        </w:trPr>
        <w:tc>
          <w:tcPr>
            <w:tcW w:w="2462" w:type="dxa"/>
          </w:tcPr>
          <w:p w14:paraId="28B252DB" w14:textId="77777777" w:rsidR="00B20DFB" w:rsidRPr="0083686D" w:rsidRDefault="00B20DFB" w:rsidP="00B20DFB">
            <w:pPr>
              <w:pStyle w:val="Definitionsabbreviations"/>
            </w:pPr>
            <w:r>
              <w:t>Randomisation</w:t>
            </w:r>
          </w:p>
        </w:tc>
        <w:tc>
          <w:tcPr>
            <w:tcW w:w="6555" w:type="dxa"/>
          </w:tcPr>
          <w:p w14:paraId="5C215AA6" w14:textId="57DB283D" w:rsidR="00B20DFB" w:rsidRPr="00D65096" w:rsidRDefault="00B20DFB" w:rsidP="00340828">
            <w:r w:rsidRPr="00376D57">
              <w:t xml:space="preserve">The process of assigning </w:t>
            </w:r>
            <w:r>
              <w:t>participants</w:t>
            </w:r>
            <w:r w:rsidRPr="00376D57">
              <w:t xml:space="preserve"> to</w:t>
            </w:r>
            <w:r w:rsidR="008179F4">
              <w:t xml:space="preserve"> </w:t>
            </w:r>
            <w:r w:rsidR="0028416A">
              <w:t xml:space="preserve">an </w:t>
            </w:r>
            <w:r w:rsidR="008179F4">
              <w:t>intervention/</w:t>
            </w:r>
            <w:r w:rsidRPr="00376D57">
              <w:t>treatment or</w:t>
            </w:r>
            <w:r w:rsidR="008179F4">
              <w:t xml:space="preserve"> </w:t>
            </w:r>
            <w:r w:rsidRPr="00376D57">
              <w:t>control groups in order to reduce bias.</w:t>
            </w:r>
          </w:p>
        </w:tc>
      </w:tr>
      <w:tr w:rsidR="00B20DFB" w14:paraId="70BA264F" w14:textId="77777777" w:rsidTr="00B20DFB">
        <w:trPr>
          <w:cantSplit/>
          <w:trHeight w:val="70"/>
        </w:trPr>
        <w:tc>
          <w:tcPr>
            <w:tcW w:w="2462" w:type="dxa"/>
          </w:tcPr>
          <w:p w14:paraId="2E67992E" w14:textId="77777777" w:rsidR="00B20DFB" w:rsidRPr="008A053A" w:rsidRDefault="00B20DFB" w:rsidP="00B20DFB">
            <w:pPr>
              <w:pStyle w:val="Definitionsabbreviations"/>
            </w:pPr>
            <w:r>
              <w:t>Randomisation code</w:t>
            </w:r>
          </w:p>
        </w:tc>
        <w:tc>
          <w:tcPr>
            <w:tcW w:w="6555" w:type="dxa"/>
          </w:tcPr>
          <w:p w14:paraId="576C4C5B" w14:textId="077E43BA" w:rsidR="00B20DFB" w:rsidRPr="0027215E" w:rsidRDefault="00B20DFB" w:rsidP="00B20DFB">
            <w:pPr>
              <w:pStyle w:val="bullet2"/>
              <w:numPr>
                <w:ilvl w:val="0"/>
                <w:numId w:val="0"/>
              </w:numPr>
            </w:pPr>
            <w:r w:rsidRPr="00031AD0">
              <w:t xml:space="preserve">A unique number or code that is linked via a randomisation list to the </w:t>
            </w:r>
            <w:r w:rsidR="008179F4">
              <w:t>intervention/</w:t>
            </w:r>
            <w:r w:rsidRPr="00031AD0">
              <w:t>treatment.</w:t>
            </w:r>
          </w:p>
        </w:tc>
      </w:tr>
      <w:tr w:rsidR="00B20DFB" w:rsidRPr="0027215E" w14:paraId="09345C43" w14:textId="77777777" w:rsidTr="0016563C">
        <w:trPr>
          <w:cantSplit/>
        </w:trPr>
        <w:tc>
          <w:tcPr>
            <w:tcW w:w="2462" w:type="dxa"/>
          </w:tcPr>
          <w:p w14:paraId="305C8A14" w14:textId="77777777" w:rsidR="00B20DFB" w:rsidRPr="0083686D" w:rsidRDefault="00B20DFB" w:rsidP="00B20DFB">
            <w:pPr>
              <w:pStyle w:val="Definitionsabbreviations"/>
            </w:pPr>
            <w:r>
              <w:t xml:space="preserve">Randomisation schedule </w:t>
            </w:r>
          </w:p>
        </w:tc>
        <w:tc>
          <w:tcPr>
            <w:tcW w:w="6555" w:type="dxa"/>
          </w:tcPr>
          <w:p w14:paraId="6929F1F6" w14:textId="77777777" w:rsidR="00B20DFB" w:rsidRPr="0027215E" w:rsidRDefault="00B20DFB" w:rsidP="00B20DFB">
            <w:r w:rsidRPr="00031AD0">
              <w:t>A list of intervention groups, randomly ordered, used to assign sequentially enrolled participants to intervention groups. Also termed the "randomisation list".</w:t>
            </w:r>
          </w:p>
        </w:tc>
      </w:tr>
      <w:tr w:rsidR="00B31ADC" w:rsidRPr="0027215E" w14:paraId="32209860" w14:textId="77777777" w:rsidTr="0016563C">
        <w:trPr>
          <w:cantSplit/>
          <w:trHeight w:val="70"/>
        </w:trPr>
        <w:tc>
          <w:tcPr>
            <w:tcW w:w="2462" w:type="dxa"/>
          </w:tcPr>
          <w:p w14:paraId="33EF4F15" w14:textId="73E5BB09" w:rsidR="00B31ADC" w:rsidRDefault="00B31ADC" w:rsidP="00B31ADC">
            <w:pPr>
              <w:pStyle w:val="Definitionsabbreviations"/>
            </w:pPr>
            <w:r>
              <w:t>Statistical advisor</w:t>
            </w:r>
          </w:p>
        </w:tc>
        <w:tc>
          <w:tcPr>
            <w:tcW w:w="6555" w:type="dxa"/>
          </w:tcPr>
          <w:p w14:paraId="7EB99F48" w14:textId="4F452AF3" w:rsidR="00B31ADC" w:rsidRPr="00376D57" w:rsidRDefault="00B31ADC" w:rsidP="00B31ADC">
            <w:r w:rsidRPr="00376D57">
              <w:t xml:space="preserve">A qualified statistician or experienced </w:t>
            </w:r>
            <w:r>
              <w:t>researcher</w:t>
            </w:r>
            <w:r w:rsidRPr="00376D57">
              <w:t xml:space="preserve"> who may contribute to some, but not all, aspects of the </w:t>
            </w:r>
            <w:r>
              <w:t>clinical research</w:t>
            </w:r>
            <w:r w:rsidRPr="00376D57">
              <w:t xml:space="preserve"> design and analysis, but takes responsibility for the statistical aspects of the tasks they perform.</w:t>
            </w:r>
          </w:p>
        </w:tc>
      </w:tr>
      <w:tr w:rsidR="00B31ADC" w:rsidRPr="0027215E" w14:paraId="49AC2E9F" w14:textId="77777777" w:rsidTr="0016563C">
        <w:trPr>
          <w:cantSplit/>
          <w:trHeight w:val="70"/>
        </w:trPr>
        <w:tc>
          <w:tcPr>
            <w:tcW w:w="2462" w:type="dxa"/>
          </w:tcPr>
          <w:p w14:paraId="7F5F86DB" w14:textId="1F5AC549" w:rsidR="00B31ADC" w:rsidRPr="0027215E" w:rsidRDefault="00B31ADC" w:rsidP="00B31ADC">
            <w:pPr>
              <w:pStyle w:val="Definitionsabbreviations"/>
            </w:pPr>
            <w:r>
              <w:t>Statistician</w:t>
            </w:r>
          </w:p>
        </w:tc>
        <w:tc>
          <w:tcPr>
            <w:tcW w:w="6555" w:type="dxa"/>
            <w:vAlign w:val="center"/>
          </w:tcPr>
          <w:p w14:paraId="0EC57F2A" w14:textId="77237083" w:rsidR="00B31ADC" w:rsidRPr="0027215E" w:rsidRDefault="00B31ADC" w:rsidP="00B31ADC">
            <w:r w:rsidRPr="00376D57">
              <w:t xml:space="preserve">A qualified statistician who contributes to the design, analysis and interpretation throughout the </w:t>
            </w:r>
            <w:r>
              <w:t>clinical research</w:t>
            </w:r>
            <w:r w:rsidRPr="00376D57">
              <w:t xml:space="preserve"> life cycle and takes responsibility for the statistical aspects of the </w:t>
            </w:r>
            <w:r>
              <w:t>project</w:t>
            </w:r>
            <w:r w:rsidRPr="00376D57">
              <w:t xml:space="preserve">. The statistician may be unblinded to the allocation and evolving results whilst performing interim analyses, but will not disclose these to the rest of the </w:t>
            </w:r>
            <w:r>
              <w:t>research</w:t>
            </w:r>
            <w:r w:rsidRPr="00376D57">
              <w:t xml:space="preserve"> team. There may be a senior statistician supervising a more junior statistician.</w:t>
            </w:r>
          </w:p>
        </w:tc>
      </w:tr>
      <w:tr w:rsidR="00B31ADC" w:rsidRPr="00C4061A" w14:paraId="3513007B" w14:textId="77777777" w:rsidTr="0016563C">
        <w:trPr>
          <w:cantSplit/>
          <w:trHeight w:val="70"/>
        </w:trPr>
        <w:tc>
          <w:tcPr>
            <w:tcW w:w="2462" w:type="dxa"/>
          </w:tcPr>
          <w:p w14:paraId="0FE35776" w14:textId="0732EE44" w:rsidR="00B31ADC" w:rsidRDefault="00B31ADC" w:rsidP="00B31ADC">
            <w:pPr>
              <w:pStyle w:val="Definitionsabbreviations"/>
            </w:pPr>
            <w:r>
              <w:t>Study/</w:t>
            </w:r>
            <w:r w:rsidR="0028416A">
              <w:t xml:space="preserve">trial master file </w:t>
            </w:r>
            <w:r>
              <w:t>(S/TMF)</w:t>
            </w:r>
          </w:p>
        </w:tc>
        <w:tc>
          <w:tcPr>
            <w:tcW w:w="6555" w:type="dxa"/>
          </w:tcPr>
          <w:p w14:paraId="1F9F15C6" w14:textId="49D4C1C3" w:rsidR="00B31ADC" w:rsidRPr="00376D57" w:rsidRDefault="00B31ADC" w:rsidP="00B31ADC">
            <w:r w:rsidRPr="007B40BA">
              <w:t xml:space="preserve">The </w:t>
            </w:r>
            <w:r w:rsidR="0028416A">
              <w:t>s</w:t>
            </w:r>
            <w:r w:rsidR="0028416A" w:rsidRPr="007B40BA">
              <w:t>tudy</w:t>
            </w:r>
            <w:r>
              <w:t>/</w:t>
            </w:r>
            <w:r w:rsidR="0028416A">
              <w:t xml:space="preserve">trial master file </w:t>
            </w:r>
            <w:r>
              <w:t>consists of essential d</w:t>
            </w:r>
            <w:r w:rsidRPr="007B40BA">
              <w:t xml:space="preserve">ocuments kept at the </w:t>
            </w:r>
            <w:r w:rsidR="0016563C">
              <w:t>s</w:t>
            </w:r>
            <w:r w:rsidR="0016563C" w:rsidRPr="007B40BA">
              <w:t xml:space="preserve">ponsor </w:t>
            </w:r>
            <w:r w:rsidRPr="007B40BA">
              <w:t>(or delegate) site, which enable</w:t>
            </w:r>
            <w:r>
              <w:t>s</w:t>
            </w:r>
            <w:r w:rsidRPr="007B40BA">
              <w:t xml:space="preserve"> both the conduc</w:t>
            </w:r>
            <w:r>
              <w:t xml:space="preserve">t of a clinical study/trial </w:t>
            </w:r>
            <w:r w:rsidRPr="007B40BA">
              <w:t>and the quality of the data produced to be evaluated. The filing system can be in the form of a single file or a number of files as deemed most appropriate.</w:t>
            </w:r>
          </w:p>
        </w:tc>
      </w:tr>
      <w:tr w:rsidR="00B31ADC" w:rsidRPr="00C4061A" w14:paraId="4760C2B9" w14:textId="77777777" w:rsidTr="000417FF">
        <w:trPr>
          <w:cantSplit/>
          <w:trHeight w:val="70"/>
        </w:trPr>
        <w:tc>
          <w:tcPr>
            <w:tcW w:w="2462" w:type="dxa"/>
          </w:tcPr>
          <w:p w14:paraId="27F2DB54" w14:textId="77462405" w:rsidR="00B31ADC" w:rsidRDefault="00B31ADC" w:rsidP="00B31ADC">
            <w:pPr>
              <w:pStyle w:val="Definitionsabbreviations"/>
            </w:pPr>
            <w:r>
              <w:t xml:space="preserve">Suspected </w:t>
            </w:r>
            <w:r w:rsidR="0016563C">
              <w:t xml:space="preserve">unexpected serious adverse reaction </w:t>
            </w:r>
            <w:r>
              <w:t>(SUSAR)</w:t>
            </w:r>
          </w:p>
        </w:tc>
        <w:tc>
          <w:tcPr>
            <w:tcW w:w="6555" w:type="dxa"/>
            <w:vAlign w:val="center"/>
          </w:tcPr>
          <w:p w14:paraId="2AD4F8FD" w14:textId="47448D19" w:rsidR="00B31ADC" w:rsidRPr="00376D57" w:rsidRDefault="00B31ADC" w:rsidP="00B31ADC">
            <w:r>
              <w:t xml:space="preserve">For CTIMPs, a </w:t>
            </w:r>
            <w:r w:rsidR="0016563C">
              <w:t xml:space="preserve">serious adverse reaction </w:t>
            </w:r>
            <w:r>
              <w:t xml:space="preserve">that is unexpected i.e. the nature, or severity of the event is not consistent with the applicable product information. A SUSAR should meet the definition of an </w:t>
            </w:r>
            <w:r w:rsidR="0016563C">
              <w:t>adverse reaction</w:t>
            </w:r>
            <w:r>
              <w:t xml:space="preserve">, an </w:t>
            </w:r>
            <w:r w:rsidR="0016563C">
              <w:t xml:space="preserve">unexpected adverse reaction </w:t>
            </w:r>
            <w:r>
              <w:t xml:space="preserve">and a </w:t>
            </w:r>
            <w:r w:rsidR="0016563C">
              <w:t>serious adverse reaction</w:t>
            </w:r>
            <w:r>
              <w:t>.</w:t>
            </w:r>
          </w:p>
        </w:tc>
      </w:tr>
      <w:tr w:rsidR="00B31ADC" w:rsidRPr="00376D57" w14:paraId="44F47E60" w14:textId="77777777" w:rsidTr="0016563C">
        <w:trPr>
          <w:cantSplit/>
          <w:trHeight w:val="70"/>
        </w:trPr>
        <w:tc>
          <w:tcPr>
            <w:tcW w:w="2462" w:type="dxa"/>
          </w:tcPr>
          <w:p w14:paraId="31021085" w14:textId="77777777" w:rsidR="00B31ADC" w:rsidRDefault="00B31ADC" w:rsidP="00B31ADC">
            <w:pPr>
              <w:pStyle w:val="Definitionsabbreviations"/>
            </w:pPr>
            <w:r>
              <w:t>Unblinding</w:t>
            </w:r>
          </w:p>
        </w:tc>
        <w:tc>
          <w:tcPr>
            <w:tcW w:w="6555" w:type="dxa"/>
          </w:tcPr>
          <w:p w14:paraId="37409DDA" w14:textId="61154159" w:rsidR="00B31ADC" w:rsidRPr="00376D57" w:rsidRDefault="00B31ADC" w:rsidP="00B31ADC">
            <w:r>
              <w:t>T</w:t>
            </w:r>
            <w:r w:rsidRPr="00031AD0">
              <w:t xml:space="preserve">he disclosure of the identity of blinded </w:t>
            </w:r>
            <w:r>
              <w:t>intervention/</w:t>
            </w:r>
            <w:r w:rsidRPr="00031AD0">
              <w:t>treatment.</w:t>
            </w:r>
          </w:p>
        </w:tc>
      </w:tr>
    </w:tbl>
    <w:p w14:paraId="72A0FBF8" w14:textId="79550F8A" w:rsidR="000374CB" w:rsidRDefault="00B10C05" w:rsidP="00340828">
      <w:r w:rsidRPr="009C2C63">
        <w:t xml:space="preserve">See also the </w:t>
      </w:r>
      <w:hyperlink r:id="rId23" w:tooltip="Link to CRCT Glossary of Terms" w:history="1">
        <w:r w:rsidRPr="00994EB6">
          <w:rPr>
            <w:rStyle w:val="Hyperlink"/>
          </w:rPr>
          <w:t>Glossary of Terms</w:t>
        </w:r>
      </w:hyperlink>
      <w:r w:rsidRPr="009C2C63">
        <w:t>.</w:t>
      </w:r>
    </w:p>
    <w:p w14:paraId="24EF43CB" w14:textId="77777777" w:rsidR="000374CB" w:rsidRDefault="000374CB"/>
    <w:sectPr w:rsidR="000374CB" w:rsidSect="003A24EB">
      <w:headerReference w:type="even" r:id="rId24"/>
      <w:headerReference w:type="default" r:id="rId25"/>
      <w:footerReference w:type="even" r:id="rId26"/>
      <w:footerReference w:type="default" r:id="rId27"/>
      <w:headerReference w:type="first" r:id="rId28"/>
      <w:footerReference w:type="first" r:id="rId29"/>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530DD" w16cex:dateUtc="2022-08-03T16:37:00Z"/>
  <w16cex:commentExtensible w16cex:durableId="2696430D" w16cex:dateUtc="2022-08-04T12:07:00Z"/>
  <w16cex:commentExtensible w16cex:durableId="2696407B" w16cex:dateUtc="2022-08-04T11:56:00Z"/>
  <w16cex:commentExtensible w16cex:durableId="26964C0F" w16cex:dateUtc="2022-08-04T12:45:00Z"/>
  <w16cex:commentExtensible w16cex:durableId="26964D78" w16cex:dateUtc="2022-08-04T12: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D20700" w14:textId="77777777" w:rsidR="0016563C" w:rsidRDefault="0016563C" w:rsidP="00F46DE6">
      <w:r>
        <w:separator/>
      </w:r>
    </w:p>
    <w:p w14:paraId="286344B2" w14:textId="77777777" w:rsidR="0016563C" w:rsidRDefault="0016563C" w:rsidP="00F46DE6"/>
  </w:endnote>
  <w:endnote w:type="continuationSeparator" w:id="0">
    <w:p w14:paraId="10BB0197" w14:textId="77777777" w:rsidR="0016563C" w:rsidRDefault="0016563C" w:rsidP="00F46DE6">
      <w:r>
        <w:continuationSeparator/>
      </w:r>
    </w:p>
    <w:p w14:paraId="7138C4D0" w14:textId="77777777" w:rsidR="0016563C" w:rsidRDefault="0016563C"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55235" w14:textId="77777777" w:rsidR="00527C2C" w:rsidRDefault="00527C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C65BD" w14:textId="77777777" w:rsidR="0016563C" w:rsidRDefault="0016563C" w:rsidP="00276842">
    <w:pPr>
      <w:pStyle w:val="propertystatement"/>
    </w:pPr>
    <w:r w:rsidRPr="002D6577">
      <w:t xml:space="preserve">Property of </w:t>
    </w:r>
    <w:r>
      <w:t xml:space="preserve">the </w:t>
    </w:r>
    <w:r w:rsidRPr="002D6577">
      <w:t>University of Birmingham, Vincent Drive, Edgbaston, Birmingham, B15 2TT, United Kingdom</w:t>
    </w:r>
  </w:p>
  <w:p w14:paraId="0777D088" w14:textId="77777777" w:rsidR="0016563C" w:rsidRPr="001348DC" w:rsidRDefault="0016563C" w:rsidP="00DD3075">
    <w:pPr>
      <w:pStyle w:val="propertystatement"/>
    </w:pPr>
    <w:r w:rsidRPr="001348DC">
      <w:t>Copies are only valid for 14 days and may be subject to amendment a</w:t>
    </w:r>
    <w:r>
      <w:t>t any time. For the latest version refer to:</w:t>
    </w:r>
    <w:r w:rsidRPr="001348DC">
      <w:t xml:space="preserve"> </w:t>
    </w:r>
  </w:p>
  <w:p w14:paraId="1A87A393" w14:textId="77777777" w:rsidR="0016563C" w:rsidRDefault="00527C2C" w:rsidP="00DD3075">
    <w:pPr>
      <w:pStyle w:val="propertystatement"/>
    </w:pPr>
    <w:hyperlink r:id="rId1" w:history="1">
      <w:r w:rsidR="0016563C" w:rsidRPr="00D317E8">
        <w:rPr>
          <w:rStyle w:val="Hyperlink"/>
        </w:rPr>
        <w:t>http://www.birmingham.ac.uk/research/activity/mds/mds-rkto/governance/index.aspx</w:t>
      </w:r>
    </w:hyperlink>
  </w:p>
  <w:p w14:paraId="609AF609" w14:textId="77777777" w:rsidR="0016563C" w:rsidRPr="002D6577" w:rsidRDefault="0016563C" w:rsidP="006B351B">
    <w:pPr>
      <w:pStyle w:val="Footer"/>
      <w:jc w:val="both"/>
      <w:rPr>
        <w:bCs/>
        <w:iCs/>
        <w:szCs w:val="2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36C38" w14:textId="77777777" w:rsidR="0016563C" w:rsidRDefault="0016563C" w:rsidP="009E44AF">
    <w:pPr>
      <w:pStyle w:val="Footer"/>
      <w:jc w:val="center"/>
    </w:pPr>
    <w:r w:rsidRPr="002D6577">
      <w:t xml:space="preserve">Property of </w:t>
    </w:r>
    <w:r>
      <w:t xml:space="preserve">the </w:t>
    </w:r>
    <w:r w:rsidRPr="002D6577">
      <w:t>University of Birmingham, Vincent Drive, Edgbaston, Birmingham, B15 2TT, United Kingdom</w:t>
    </w:r>
    <w:r>
      <w:t>.</w:t>
    </w:r>
  </w:p>
  <w:p w14:paraId="16BB51E0" w14:textId="77777777" w:rsidR="0016563C" w:rsidRPr="001348DC" w:rsidRDefault="0016563C" w:rsidP="009E44AF">
    <w:pPr>
      <w:pStyle w:val="Footer"/>
      <w:jc w:val="center"/>
    </w:pPr>
    <w:r w:rsidRPr="001348DC">
      <w:t>Copies are only valid for 14 days and may be subject to amendment a</w:t>
    </w:r>
    <w:r>
      <w:t>t any time. For the latest version refer to:</w:t>
    </w:r>
  </w:p>
  <w:p w14:paraId="2B40B453" w14:textId="77777777" w:rsidR="0016563C" w:rsidRDefault="00527C2C" w:rsidP="00D17200">
    <w:pPr>
      <w:pStyle w:val="propertystatement"/>
    </w:pPr>
    <w:hyperlink r:id="rId1" w:tooltip="Website for the Clinical Research Compliance Team" w:history="1">
      <w:r w:rsidR="0016563C">
        <w:rPr>
          <w:rStyle w:val="Hyperlink"/>
        </w:rPr>
        <w:t>birmingham.ac.uk/crct</w:t>
      </w:r>
    </w:hyperlink>
    <w:r w:rsidR="0016563C">
      <w:t xml:space="preserve"> </w:t>
    </w:r>
  </w:p>
  <w:p w14:paraId="6C52A599" w14:textId="77777777" w:rsidR="0016563C" w:rsidRDefault="001656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F35426" w14:textId="77777777" w:rsidR="0016563C" w:rsidRDefault="0016563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16563C" w:rsidRPr="002D6577" w14:paraId="0C00D319" w14:textId="77777777" w:rsidTr="003A24EB">
      <w:trPr>
        <w:trHeight w:val="148"/>
      </w:trPr>
      <w:tc>
        <w:tcPr>
          <w:tcW w:w="1441" w:type="dxa"/>
          <w:tcMar>
            <w:top w:w="0" w:type="dxa"/>
            <w:left w:w="57" w:type="dxa"/>
            <w:bottom w:w="0" w:type="dxa"/>
            <w:right w:w="57" w:type="dxa"/>
          </w:tcMar>
          <w:vAlign w:val="center"/>
        </w:tcPr>
        <w:p w14:paraId="153EEE02" w14:textId="77777777" w:rsidR="0016563C" w:rsidRPr="001C6EFB" w:rsidRDefault="0016563C" w:rsidP="0016563C">
          <w:pPr>
            <w:pStyle w:val="Footer"/>
          </w:pPr>
          <w:r w:rsidRPr="001C6EFB">
            <w:t>Document code:</w:t>
          </w:r>
        </w:p>
      </w:tc>
      <w:tc>
        <w:tcPr>
          <w:tcW w:w="3073" w:type="dxa"/>
          <w:tcMar>
            <w:top w:w="0" w:type="dxa"/>
            <w:left w:w="57" w:type="dxa"/>
            <w:bottom w:w="0" w:type="dxa"/>
            <w:right w:w="57" w:type="dxa"/>
          </w:tcMar>
          <w:vAlign w:val="center"/>
        </w:tcPr>
        <w:p w14:paraId="2A3D6D83" w14:textId="7E07C1C5" w:rsidR="0016563C" w:rsidRPr="001C6EFB" w:rsidRDefault="0016563C" w:rsidP="0060052C">
          <w:pPr>
            <w:pStyle w:val="Footer"/>
          </w:pPr>
          <w:r>
            <w:t>UoB-RND-SOP-001</w:t>
          </w:r>
        </w:p>
      </w:tc>
      <w:tc>
        <w:tcPr>
          <w:tcW w:w="3401" w:type="dxa"/>
          <w:tcMar>
            <w:top w:w="0" w:type="dxa"/>
            <w:left w:w="57" w:type="dxa"/>
            <w:bottom w:w="0" w:type="dxa"/>
            <w:right w:w="57" w:type="dxa"/>
          </w:tcMar>
          <w:vAlign w:val="center"/>
        </w:tcPr>
        <w:p w14:paraId="119F0991" w14:textId="77777777" w:rsidR="0016563C" w:rsidRPr="001C6EFB" w:rsidRDefault="0016563C" w:rsidP="00163F57">
          <w:pPr>
            <w:pStyle w:val="Footer"/>
            <w:jc w:val="right"/>
          </w:pPr>
          <w:r w:rsidRPr="001C6EFB">
            <w:t>Print Date:</w:t>
          </w:r>
        </w:p>
      </w:tc>
      <w:tc>
        <w:tcPr>
          <w:tcW w:w="1112" w:type="dxa"/>
          <w:tcMar>
            <w:top w:w="0" w:type="dxa"/>
            <w:left w:w="57" w:type="dxa"/>
            <w:bottom w:w="0" w:type="dxa"/>
            <w:right w:w="57" w:type="dxa"/>
          </w:tcMar>
          <w:vAlign w:val="center"/>
        </w:tcPr>
        <w:p w14:paraId="1D3EC463" w14:textId="1C13644E" w:rsidR="0016563C" w:rsidRPr="001C6EFB" w:rsidRDefault="0016563C" w:rsidP="00163F57">
          <w:pPr>
            <w:pStyle w:val="Footer"/>
            <w:jc w:val="right"/>
          </w:pPr>
          <w:r>
            <w:fldChar w:fldCharType="begin"/>
          </w:r>
          <w:r>
            <w:instrText xml:space="preserve"> DATE  \@ "dd-MMM-yyyy"  \* MERGEFORMAT </w:instrText>
          </w:r>
          <w:r>
            <w:fldChar w:fldCharType="separate"/>
          </w:r>
          <w:r w:rsidR="00527C2C">
            <w:rPr>
              <w:noProof/>
            </w:rPr>
            <w:t>16-Dec-2022</w:t>
          </w:r>
          <w:r>
            <w:fldChar w:fldCharType="end"/>
          </w:r>
        </w:p>
      </w:tc>
    </w:tr>
    <w:tr w:rsidR="0016563C" w:rsidRPr="002D6577" w14:paraId="3469DA95" w14:textId="77777777" w:rsidTr="003A24EB">
      <w:tc>
        <w:tcPr>
          <w:tcW w:w="1441" w:type="dxa"/>
          <w:tcMar>
            <w:top w:w="0" w:type="dxa"/>
            <w:left w:w="57" w:type="dxa"/>
            <w:bottom w:w="0" w:type="dxa"/>
            <w:right w:w="57" w:type="dxa"/>
          </w:tcMar>
          <w:vAlign w:val="center"/>
        </w:tcPr>
        <w:p w14:paraId="16AF245A" w14:textId="3BCA2783" w:rsidR="0016563C" w:rsidRPr="001C6EFB" w:rsidRDefault="0016563C" w:rsidP="0016563C">
          <w:pPr>
            <w:pStyle w:val="Footer"/>
          </w:pPr>
          <w:r w:rsidRPr="001C6EFB">
            <w:t>Version no:</w:t>
          </w:r>
          <w:r>
            <w:t xml:space="preserve"> </w:t>
          </w:r>
        </w:p>
      </w:tc>
      <w:tc>
        <w:tcPr>
          <w:tcW w:w="3073" w:type="dxa"/>
          <w:tcMar>
            <w:top w:w="0" w:type="dxa"/>
            <w:left w:w="57" w:type="dxa"/>
            <w:bottom w:w="0" w:type="dxa"/>
            <w:right w:w="57" w:type="dxa"/>
          </w:tcMar>
          <w:vAlign w:val="center"/>
        </w:tcPr>
        <w:p w14:paraId="581241FF" w14:textId="58EB0505" w:rsidR="0016563C" w:rsidRPr="001C6EFB" w:rsidRDefault="0016563C" w:rsidP="0016563C">
          <w:pPr>
            <w:pStyle w:val="Footer"/>
          </w:pPr>
          <w:r>
            <w:t>1.0 (EAv1.0)</w:t>
          </w:r>
        </w:p>
      </w:tc>
      <w:tc>
        <w:tcPr>
          <w:tcW w:w="3401" w:type="dxa"/>
          <w:tcMar>
            <w:top w:w="0" w:type="dxa"/>
            <w:left w:w="57" w:type="dxa"/>
            <w:bottom w:w="0" w:type="dxa"/>
            <w:right w:w="57" w:type="dxa"/>
          </w:tcMar>
          <w:vAlign w:val="center"/>
        </w:tcPr>
        <w:p w14:paraId="4F7AC168" w14:textId="77777777" w:rsidR="0016563C" w:rsidRPr="001C6EFB" w:rsidRDefault="0016563C" w:rsidP="00163F57">
          <w:pPr>
            <w:pStyle w:val="Footer"/>
            <w:jc w:val="right"/>
          </w:pPr>
          <w:r w:rsidRPr="001C6EFB">
            <w:t>Page:</w:t>
          </w:r>
        </w:p>
      </w:tc>
      <w:tc>
        <w:tcPr>
          <w:tcW w:w="1112" w:type="dxa"/>
          <w:tcMar>
            <w:top w:w="0" w:type="dxa"/>
            <w:left w:w="57" w:type="dxa"/>
            <w:bottom w:w="0" w:type="dxa"/>
            <w:right w:w="57" w:type="dxa"/>
          </w:tcMar>
          <w:vAlign w:val="center"/>
        </w:tcPr>
        <w:p w14:paraId="335A9098" w14:textId="37301913" w:rsidR="0016563C" w:rsidRPr="001C6EFB" w:rsidRDefault="0016563C" w:rsidP="0060052C">
          <w:pPr>
            <w:pStyle w:val="Footer"/>
            <w:jc w:val="right"/>
          </w:pPr>
          <w:r w:rsidRPr="001C6EFB">
            <w:t xml:space="preserve"> </w:t>
          </w:r>
          <w:r>
            <w:fldChar w:fldCharType="begin"/>
          </w:r>
          <w:r>
            <w:instrText xml:space="preserve"> PAGE   \* MERGEFORMAT </w:instrText>
          </w:r>
          <w:r>
            <w:fldChar w:fldCharType="separate"/>
          </w:r>
          <w:r>
            <w:rPr>
              <w:noProof/>
            </w:rPr>
            <w:t>2</w:t>
          </w:r>
          <w:r>
            <w:fldChar w:fldCharType="end"/>
          </w:r>
          <w:r w:rsidRPr="001C6EFB">
            <w:t xml:space="preserve"> of </w:t>
          </w:r>
          <w:fldSimple w:instr=" NUMPAGES   \* MERGEFORMAT ">
            <w:r>
              <w:rPr>
                <w:noProof/>
              </w:rPr>
              <w:t>8</w:t>
            </w:r>
          </w:fldSimple>
        </w:p>
      </w:tc>
    </w:tr>
  </w:tbl>
  <w:p w14:paraId="5BF344EB" w14:textId="77777777" w:rsidR="0016563C" w:rsidRPr="003A24EB" w:rsidRDefault="0016563C" w:rsidP="003A24E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2BBF5" w14:textId="77777777" w:rsidR="0016563C" w:rsidRDefault="001656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90AE8" w14:textId="77777777" w:rsidR="0016563C" w:rsidRDefault="0016563C" w:rsidP="00F46DE6">
      <w:r>
        <w:separator/>
      </w:r>
    </w:p>
    <w:p w14:paraId="300444B1" w14:textId="77777777" w:rsidR="0016563C" w:rsidRDefault="0016563C" w:rsidP="00F46DE6"/>
  </w:footnote>
  <w:footnote w:type="continuationSeparator" w:id="0">
    <w:p w14:paraId="656A038B" w14:textId="77777777" w:rsidR="0016563C" w:rsidRDefault="0016563C" w:rsidP="00F46DE6">
      <w:r>
        <w:continuationSeparator/>
      </w:r>
    </w:p>
    <w:p w14:paraId="2F16D093" w14:textId="77777777" w:rsidR="0016563C" w:rsidRDefault="0016563C"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B616C" w14:textId="77777777" w:rsidR="00527C2C" w:rsidRDefault="00527C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81444" w14:textId="77777777" w:rsidR="00527C2C" w:rsidRDefault="00527C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2886D" w14:textId="77777777" w:rsidR="0016563C" w:rsidRDefault="0016563C" w:rsidP="00A91AC7">
    <w:pPr>
      <w:pStyle w:val="propertystatement"/>
      <w:jc w:val="left"/>
    </w:pP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16563C" w14:paraId="0EE27784" w14:textId="77777777" w:rsidTr="0016563C">
      <w:trPr>
        <w:trHeight w:val="278"/>
        <w:tblHeader/>
      </w:trPr>
      <w:tc>
        <w:tcPr>
          <w:tcW w:w="1668" w:type="dxa"/>
          <w:vAlign w:val="center"/>
        </w:tcPr>
        <w:p w14:paraId="25A8B051" w14:textId="77777777" w:rsidR="0016563C" w:rsidRDefault="0016563C" w:rsidP="00A91AC7">
          <w:pPr>
            <w:pStyle w:val="Footer"/>
          </w:pPr>
          <w:r w:rsidRPr="001C6EFB">
            <w:t>Document code:</w:t>
          </w:r>
        </w:p>
      </w:tc>
      <w:tc>
        <w:tcPr>
          <w:tcW w:w="2310" w:type="dxa"/>
          <w:vAlign w:val="center"/>
        </w:tcPr>
        <w:p w14:paraId="5380CA6C" w14:textId="77777777" w:rsidR="0016563C" w:rsidRDefault="0016563C" w:rsidP="00A91AC7">
          <w:pPr>
            <w:pStyle w:val="Footer"/>
            <w:jc w:val="right"/>
          </w:pPr>
          <w:r>
            <w:t>UoB-RND-SOP-001</w:t>
          </w:r>
        </w:p>
      </w:tc>
    </w:tr>
    <w:tr w:rsidR="0016563C" w14:paraId="4C652CA1" w14:textId="77777777" w:rsidTr="0016563C">
      <w:trPr>
        <w:trHeight w:val="278"/>
      </w:trPr>
      <w:tc>
        <w:tcPr>
          <w:tcW w:w="1668" w:type="dxa"/>
          <w:vAlign w:val="center"/>
        </w:tcPr>
        <w:p w14:paraId="210FB41C" w14:textId="77777777" w:rsidR="0016563C" w:rsidRDefault="0016563C" w:rsidP="00A91AC7">
          <w:pPr>
            <w:pStyle w:val="Footer"/>
          </w:pPr>
          <w:r w:rsidRPr="001C6EFB">
            <w:t>Version no:</w:t>
          </w:r>
        </w:p>
      </w:tc>
      <w:tc>
        <w:tcPr>
          <w:tcW w:w="2310" w:type="dxa"/>
          <w:vAlign w:val="center"/>
        </w:tcPr>
        <w:p w14:paraId="727D4FA4" w14:textId="076AC035" w:rsidR="0016563C" w:rsidRDefault="0016563C" w:rsidP="00A91AC7">
          <w:pPr>
            <w:pStyle w:val="Footer"/>
            <w:jc w:val="right"/>
          </w:pPr>
          <w:r>
            <w:t>1.0 (EAv1.0)</w:t>
          </w:r>
        </w:p>
      </w:tc>
    </w:tr>
    <w:tr w:rsidR="0016563C" w14:paraId="07CF5A87" w14:textId="77777777" w:rsidTr="0016563C">
      <w:trPr>
        <w:trHeight w:val="278"/>
      </w:trPr>
      <w:tc>
        <w:tcPr>
          <w:tcW w:w="1668" w:type="dxa"/>
          <w:vAlign w:val="center"/>
        </w:tcPr>
        <w:p w14:paraId="606E059C" w14:textId="77777777" w:rsidR="0016563C" w:rsidRDefault="0016563C" w:rsidP="00A91AC7">
          <w:pPr>
            <w:pStyle w:val="Footer"/>
          </w:pPr>
          <w:r>
            <w:t>Effective date:</w:t>
          </w:r>
        </w:p>
      </w:tc>
      <w:tc>
        <w:tcPr>
          <w:tcW w:w="2310" w:type="dxa"/>
          <w:vAlign w:val="center"/>
        </w:tcPr>
        <w:p w14:paraId="77DA2BCD" w14:textId="2C293853" w:rsidR="0016563C" w:rsidRDefault="00527C2C" w:rsidP="00A91AC7">
          <w:pPr>
            <w:pStyle w:val="Footer"/>
            <w:jc w:val="right"/>
          </w:pPr>
          <w:r>
            <w:t>17</w:t>
          </w:r>
          <w:r w:rsidR="0016563C">
            <w:t>-</w:t>
          </w:r>
          <w:r>
            <w:t>Aug</w:t>
          </w:r>
          <w:r w:rsidR="00BB1592">
            <w:t>-</w:t>
          </w:r>
          <w:r w:rsidR="0016563C">
            <w:t>202</w:t>
          </w:r>
          <w:r>
            <w:t>0</w:t>
          </w:r>
          <w:bookmarkStart w:id="2" w:name="_GoBack"/>
          <w:bookmarkEnd w:id="2"/>
        </w:p>
      </w:tc>
    </w:tr>
    <w:tr w:rsidR="0016563C" w14:paraId="44EA6B93" w14:textId="77777777" w:rsidTr="0016563C">
      <w:trPr>
        <w:trHeight w:val="278"/>
      </w:trPr>
      <w:tc>
        <w:tcPr>
          <w:tcW w:w="1668" w:type="dxa"/>
          <w:vAlign w:val="center"/>
        </w:tcPr>
        <w:p w14:paraId="38D094AE" w14:textId="77777777" w:rsidR="0016563C" w:rsidRPr="001C6EFB" w:rsidRDefault="0016563C" w:rsidP="00A91AC7">
          <w:pPr>
            <w:pStyle w:val="Footer"/>
          </w:pPr>
          <w:r>
            <w:t>Print d</w:t>
          </w:r>
          <w:r w:rsidRPr="001C6EFB">
            <w:t>ate:</w:t>
          </w:r>
        </w:p>
      </w:tc>
      <w:tc>
        <w:tcPr>
          <w:tcW w:w="2310" w:type="dxa"/>
          <w:vAlign w:val="center"/>
        </w:tcPr>
        <w:p w14:paraId="34E4B46C" w14:textId="541E663E" w:rsidR="0016563C" w:rsidRDefault="0016563C" w:rsidP="00A91AC7">
          <w:pPr>
            <w:pStyle w:val="Footer"/>
            <w:jc w:val="right"/>
          </w:pPr>
          <w:r>
            <w:fldChar w:fldCharType="begin"/>
          </w:r>
          <w:r>
            <w:instrText xml:space="preserve"> DATE  \@ "dd-MMM-yyyy"  \* MERGEFORMAT </w:instrText>
          </w:r>
          <w:r>
            <w:fldChar w:fldCharType="separate"/>
          </w:r>
          <w:r w:rsidR="00527C2C">
            <w:rPr>
              <w:noProof/>
            </w:rPr>
            <w:t>16-Dec-2022</w:t>
          </w:r>
          <w:r>
            <w:fldChar w:fldCharType="end"/>
          </w:r>
        </w:p>
      </w:tc>
    </w:tr>
    <w:tr w:rsidR="0016563C" w14:paraId="5CAAF0FD" w14:textId="77777777" w:rsidTr="0016563C">
      <w:trPr>
        <w:trHeight w:val="278"/>
      </w:trPr>
      <w:tc>
        <w:tcPr>
          <w:tcW w:w="1668" w:type="dxa"/>
          <w:vAlign w:val="center"/>
        </w:tcPr>
        <w:p w14:paraId="702DC628" w14:textId="77777777" w:rsidR="0016563C" w:rsidRPr="001C6EFB" w:rsidRDefault="0016563C" w:rsidP="00A91AC7">
          <w:pPr>
            <w:pStyle w:val="Footer"/>
          </w:pPr>
          <w:r w:rsidRPr="001C6EFB">
            <w:t>Page:</w:t>
          </w:r>
        </w:p>
      </w:tc>
      <w:tc>
        <w:tcPr>
          <w:tcW w:w="2310" w:type="dxa"/>
          <w:vAlign w:val="center"/>
        </w:tcPr>
        <w:p w14:paraId="2717F1FB" w14:textId="24FFF28A" w:rsidR="0016563C" w:rsidRDefault="0016563C" w:rsidP="00A91AC7">
          <w:pPr>
            <w:pStyle w:val="Footer"/>
            <w:jc w:val="right"/>
          </w:pPr>
          <w:r>
            <w:fldChar w:fldCharType="begin"/>
          </w:r>
          <w:r>
            <w:instrText xml:space="preserve"> PAGE   \* MERGEFORMAT </w:instrText>
          </w:r>
          <w:r>
            <w:fldChar w:fldCharType="separate"/>
          </w:r>
          <w:r>
            <w:rPr>
              <w:noProof/>
            </w:rPr>
            <w:t>1</w:t>
          </w:r>
          <w:r>
            <w:fldChar w:fldCharType="end"/>
          </w:r>
          <w:r>
            <w:t xml:space="preserve"> of </w:t>
          </w:r>
          <w:fldSimple w:instr=" NUMPAGES   \* MERGEFORMAT ">
            <w:r>
              <w:rPr>
                <w:noProof/>
              </w:rPr>
              <w:t>8</w:t>
            </w:r>
          </w:fldSimple>
          <w:r w:rsidRPr="001C6EFB">
            <w:t xml:space="preserve"> </w:t>
          </w:r>
        </w:p>
      </w:tc>
    </w:tr>
  </w:tbl>
  <w:p w14:paraId="24EC0CB4" w14:textId="090D07CD" w:rsidR="0016563C" w:rsidRDefault="001516C0" w:rsidP="00A91AC7">
    <w:pPr>
      <w:pStyle w:val="Header"/>
      <w:jc w:val="left"/>
    </w:pPr>
    <w:r w:rsidRPr="00F16569">
      <w:rPr>
        <w:lang w:eastAsia="en-GB"/>
      </w:rPr>
      <w:drawing>
        <wp:anchor distT="0" distB="0" distL="114300" distR="114300" simplePos="0" relativeHeight="251659264" behindDoc="0" locked="0" layoutInCell="1" allowOverlap="1" wp14:anchorId="53F0FC58" wp14:editId="2F301D73">
          <wp:simplePos x="0" y="0"/>
          <wp:positionH relativeFrom="column">
            <wp:posOffset>-302260</wp:posOffset>
          </wp:positionH>
          <wp:positionV relativeFrom="page">
            <wp:posOffset>1051560</wp:posOffset>
          </wp:positionV>
          <wp:extent cx="2703600" cy="10620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3600" cy="1062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75BB2" w14:textId="77777777" w:rsidR="0016563C" w:rsidRDefault="0016563C" w:rsidP="00163F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427AB" w14:textId="2C366AC5" w:rsidR="0016563C" w:rsidRPr="002135BA" w:rsidRDefault="0016563C">
    <w:pPr>
      <w:pStyle w:val="Header"/>
    </w:pPr>
    <w:r w:rsidRPr="002135BA">
      <w:t>SOP</w:t>
    </w:r>
    <w:r>
      <w:t>: Randomisation and Blinding</w:t>
    </w:r>
  </w:p>
  <w:p w14:paraId="7832ABC7" w14:textId="77777777" w:rsidR="0016563C" w:rsidRPr="001C75D5" w:rsidRDefault="0016563C">
    <w:pPr>
      <w:rPr>
        <w:noProof/>
        <w:sz w:val="8"/>
        <w:szCs w:val="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1AC11" w14:textId="77777777" w:rsidR="0016563C" w:rsidRDefault="0016563C"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D03BE"/>
    <w:multiLevelType w:val="hybridMultilevel"/>
    <w:tmpl w:val="C4126520"/>
    <w:lvl w:ilvl="0" w:tplc="D700A858">
      <w:start w:val="1"/>
      <w:numFmt w:val="bullet"/>
      <w:pStyle w:val="bullet1"/>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223C51"/>
    <w:multiLevelType w:val="hybridMultilevel"/>
    <w:tmpl w:val="29B68DE4"/>
    <w:lvl w:ilvl="0" w:tplc="143E1566">
      <w:numFmt w:val="bullet"/>
      <w:lvlText w:val="-"/>
      <w:lvlJc w:val="left"/>
      <w:pPr>
        <w:ind w:left="405" w:hanging="360"/>
      </w:pPr>
      <w:rPr>
        <w:rFonts w:ascii="Calibri" w:eastAsia="Times New Roman"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2"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6" w15:restartNumberingAfterBreak="0">
    <w:nsid w:val="2A2F7F93"/>
    <w:multiLevelType w:val="hybridMultilevel"/>
    <w:tmpl w:val="10CE2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2"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7"/>
  </w:num>
  <w:num w:numId="2">
    <w:abstractNumId w:val="9"/>
  </w:num>
  <w:num w:numId="3">
    <w:abstractNumId w:val="0"/>
  </w:num>
  <w:num w:numId="4">
    <w:abstractNumId w:val="13"/>
  </w:num>
  <w:num w:numId="5">
    <w:abstractNumId w:val="11"/>
  </w:num>
  <w:num w:numId="6">
    <w:abstractNumId w:val="14"/>
  </w:num>
  <w:num w:numId="7">
    <w:abstractNumId w:val="2"/>
  </w:num>
  <w:num w:numId="8">
    <w:abstractNumId w:val="10"/>
  </w:num>
  <w:num w:numId="9">
    <w:abstractNumId w:val="12"/>
  </w:num>
  <w:num w:numId="10">
    <w:abstractNumId w:val="15"/>
  </w:num>
  <w:num w:numId="11">
    <w:abstractNumId w:val="4"/>
  </w:num>
  <w:num w:numId="12">
    <w:abstractNumId w:val="5"/>
  </w:num>
  <w:num w:numId="13">
    <w:abstractNumId w:val="3"/>
  </w:num>
  <w:num w:numId="14">
    <w:abstractNumId w:val="8"/>
  </w:num>
  <w:num w:numId="15">
    <w:abstractNumId w:val="5"/>
  </w:num>
  <w:num w:numId="16">
    <w:abstractNumId w:val="5"/>
  </w:num>
  <w:num w:numId="17">
    <w:abstractNumId w:val="0"/>
  </w:num>
  <w:num w:numId="18">
    <w:abstractNumId w:val="6"/>
  </w:num>
  <w:num w:numId="19">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12CE"/>
    <w:rsid w:val="00001923"/>
    <w:rsid w:val="00001A7E"/>
    <w:rsid w:val="000060AE"/>
    <w:rsid w:val="0001086D"/>
    <w:rsid w:val="00012800"/>
    <w:rsid w:val="00013B08"/>
    <w:rsid w:val="000146F1"/>
    <w:rsid w:val="000229C5"/>
    <w:rsid w:val="00023BC0"/>
    <w:rsid w:val="000374CB"/>
    <w:rsid w:val="000379D7"/>
    <w:rsid w:val="000417FF"/>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516C0"/>
    <w:rsid w:val="001553C1"/>
    <w:rsid w:val="00163B7C"/>
    <w:rsid w:val="00163F57"/>
    <w:rsid w:val="001653F1"/>
    <w:rsid w:val="0016563C"/>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5A30"/>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8416A"/>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0828"/>
    <w:rsid w:val="00342788"/>
    <w:rsid w:val="00342C1E"/>
    <w:rsid w:val="00342CC7"/>
    <w:rsid w:val="00343541"/>
    <w:rsid w:val="00345620"/>
    <w:rsid w:val="00350A42"/>
    <w:rsid w:val="00352FD6"/>
    <w:rsid w:val="003607CB"/>
    <w:rsid w:val="0036201D"/>
    <w:rsid w:val="00365D77"/>
    <w:rsid w:val="0037641D"/>
    <w:rsid w:val="00380579"/>
    <w:rsid w:val="00381B35"/>
    <w:rsid w:val="003854BD"/>
    <w:rsid w:val="003876D0"/>
    <w:rsid w:val="00387EFA"/>
    <w:rsid w:val="00391A7C"/>
    <w:rsid w:val="00393C4E"/>
    <w:rsid w:val="00395F1E"/>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5DA"/>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5C07"/>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138"/>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075E"/>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C2C"/>
    <w:rsid w:val="00527E78"/>
    <w:rsid w:val="005343E6"/>
    <w:rsid w:val="005354C1"/>
    <w:rsid w:val="0053623B"/>
    <w:rsid w:val="00536CEF"/>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51ED"/>
    <w:rsid w:val="005A6461"/>
    <w:rsid w:val="005B2B90"/>
    <w:rsid w:val="005B5AA9"/>
    <w:rsid w:val="005C38BD"/>
    <w:rsid w:val="005C7A45"/>
    <w:rsid w:val="005D085D"/>
    <w:rsid w:val="005D17F6"/>
    <w:rsid w:val="005D321A"/>
    <w:rsid w:val="005D40D9"/>
    <w:rsid w:val="005E1E20"/>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5BBA"/>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5AF"/>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BED"/>
    <w:rsid w:val="00790CBC"/>
    <w:rsid w:val="00791AC8"/>
    <w:rsid w:val="0079417E"/>
    <w:rsid w:val="00794AB7"/>
    <w:rsid w:val="007A44B0"/>
    <w:rsid w:val="007A6E56"/>
    <w:rsid w:val="007B2EC7"/>
    <w:rsid w:val="007B2EFE"/>
    <w:rsid w:val="007B40BA"/>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159"/>
    <w:rsid w:val="00814346"/>
    <w:rsid w:val="00814EC7"/>
    <w:rsid w:val="00815021"/>
    <w:rsid w:val="0081603F"/>
    <w:rsid w:val="0081675C"/>
    <w:rsid w:val="008179F4"/>
    <w:rsid w:val="00817FDE"/>
    <w:rsid w:val="008235B1"/>
    <w:rsid w:val="0082795A"/>
    <w:rsid w:val="0083169E"/>
    <w:rsid w:val="00832412"/>
    <w:rsid w:val="00834888"/>
    <w:rsid w:val="00840893"/>
    <w:rsid w:val="008424AF"/>
    <w:rsid w:val="008435F5"/>
    <w:rsid w:val="00844F3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27F"/>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4EB6"/>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3846"/>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0DFB"/>
    <w:rsid w:val="00B22AD7"/>
    <w:rsid w:val="00B27204"/>
    <w:rsid w:val="00B31ADC"/>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4799"/>
    <w:rsid w:val="00B86A0E"/>
    <w:rsid w:val="00B92012"/>
    <w:rsid w:val="00B928F6"/>
    <w:rsid w:val="00B933CA"/>
    <w:rsid w:val="00B937B6"/>
    <w:rsid w:val="00B940A8"/>
    <w:rsid w:val="00B952E8"/>
    <w:rsid w:val="00B967BD"/>
    <w:rsid w:val="00B9696A"/>
    <w:rsid w:val="00BA59CF"/>
    <w:rsid w:val="00BB1592"/>
    <w:rsid w:val="00BB16B3"/>
    <w:rsid w:val="00BB27E5"/>
    <w:rsid w:val="00BB2AF0"/>
    <w:rsid w:val="00BB30D5"/>
    <w:rsid w:val="00BB6ABD"/>
    <w:rsid w:val="00BD1740"/>
    <w:rsid w:val="00BD3F7D"/>
    <w:rsid w:val="00BD4DD3"/>
    <w:rsid w:val="00BD6B3A"/>
    <w:rsid w:val="00BE1BAC"/>
    <w:rsid w:val="00BE1DB1"/>
    <w:rsid w:val="00BE23E4"/>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A25"/>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87B09"/>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4B2A"/>
    <w:rsid w:val="00DE6BC6"/>
    <w:rsid w:val="00DF77AD"/>
    <w:rsid w:val="00E06F44"/>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6F7C"/>
    <w:rsid w:val="00E714DD"/>
    <w:rsid w:val="00E812CE"/>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1BD9"/>
    <w:rsid w:val="00EF30F1"/>
    <w:rsid w:val="00EF5E08"/>
    <w:rsid w:val="00F013DE"/>
    <w:rsid w:val="00F03A30"/>
    <w:rsid w:val="00F04052"/>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C5B"/>
    <w:rsid w:val="00F62EB2"/>
    <w:rsid w:val="00F70A26"/>
    <w:rsid w:val="00F73811"/>
    <w:rsid w:val="00F7576E"/>
    <w:rsid w:val="00F7764F"/>
    <w:rsid w:val="00F77B3A"/>
    <w:rsid w:val="00F81EA8"/>
    <w:rsid w:val="00F83916"/>
    <w:rsid w:val="00F86FE3"/>
    <w:rsid w:val="00F9033A"/>
    <w:rsid w:val="00F90381"/>
    <w:rsid w:val="00F93717"/>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33E7"/>
    <w:rsid w:val="00FF514D"/>
    <w:rsid w:val="00FF611B"/>
    <w:rsid w:val="00FF61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1F8A6213"/>
  <w15:docId w15:val="{3B60E7D6-F868-4471-8618-F1625545B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paragraph" w:customStyle="1" w:styleId="NumberlistforSOPs">
    <w:name w:val="Numberlist for SOPs"/>
    <w:basedOn w:val="Normal"/>
    <w:rsid w:val="00B20DFB"/>
    <w:pPr>
      <w:ind w:left="360" w:hanging="360"/>
    </w:pPr>
  </w:style>
  <w:style w:type="paragraph" w:customStyle="1" w:styleId="Definitionsabbreviations">
    <w:name w:val="Definitions &amp; abbreviations"/>
    <w:link w:val="DefinitionsabbreviationsChar"/>
    <w:autoRedefine/>
    <w:uiPriority w:val="99"/>
    <w:rsid w:val="00B20DFB"/>
    <w:pPr>
      <w:spacing w:before="60" w:after="60" w:line="240" w:lineRule="auto"/>
    </w:pPr>
    <w:rPr>
      <w:rFonts w:cs="Tahoma"/>
      <w:b/>
      <w:bCs/>
      <w:color w:val="000000" w:themeColor="text1"/>
      <w:spacing w:val="5"/>
      <w:kern w:val="28"/>
      <w:sz w:val="20"/>
      <w:szCs w:val="26"/>
      <w:lang w:eastAsia="en-US"/>
    </w:rPr>
  </w:style>
  <w:style w:type="character" w:customStyle="1" w:styleId="DefinitionsabbreviationsChar">
    <w:name w:val="Definitions &amp; abbreviations Char"/>
    <w:basedOn w:val="DefaultParagraphFont"/>
    <w:link w:val="Definitionsabbreviations"/>
    <w:uiPriority w:val="99"/>
    <w:rsid w:val="00B20DFB"/>
    <w:rPr>
      <w:rFonts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consort-statement.org/extensions" TargetMode="Externa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mailto:researchgovernance@contacts.bham.ac.uk"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consort-statement.org/extensions" TargetMode="Externa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www.consort-statement.org/" TargetMode="External"/><Relationship Id="rId20" Type="http://schemas.openxmlformats.org/officeDocument/2006/relationships/hyperlink" Target="mailto:crct@contacts.bham.ac.uk"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www.birmingham.ac.uk/research/activity/mds/mds-rkto/governance/Glossary-of-Terms.aspx" TargetMode="External"/><Relationship Id="rId28" Type="http://schemas.openxmlformats.org/officeDocument/2006/relationships/header" Target="header6.xml"/><Relationship Id="rId10" Type="http://schemas.openxmlformats.org/officeDocument/2006/relationships/footer" Target="footer1.xml"/><Relationship Id="rId19" Type="http://schemas.openxmlformats.org/officeDocument/2006/relationships/hyperlink" Target="https://www.birmingham.ac.uk/research/activity/mds/mds-rkto/governance/index.asp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yperlink" Target="https://www.hra.nhs.uk/documents/322/hra-guidance-end-study-pis-v4-1_20-august-2015.pdf" TargetMode="External"/><Relationship Id="rId27" Type="http://schemas.openxmlformats.org/officeDocument/2006/relationships/footer" Target="footer5.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B0FFA-0FAD-4038-A26B-F16FC4B18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8</Pages>
  <Words>3563</Words>
  <Characters>2031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3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8.0 vd 11-Oct-2019</dc:title>
  <dc:creator>Emma Keen (MDS - Clinical Research Compliance Team)</dc:creator>
  <cp:lastModifiedBy>Kari Bottolfsen (Life and Environmental Sciences)</cp:lastModifiedBy>
  <cp:revision>16</cp:revision>
  <cp:lastPrinted>2019-05-31T11:18:00Z</cp:lastPrinted>
  <dcterms:created xsi:type="dcterms:W3CDTF">2020-07-31T10:32:00Z</dcterms:created>
  <dcterms:modified xsi:type="dcterms:W3CDTF">2022-12-16T10:14:00Z</dcterms:modified>
</cp:coreProperties>
</file>